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8E372F" w:rsidP="00AB196E">
      <w:pPr>
        <w:pStyle w:val="Title"/>
      </w:pPr>
      <w:fldSimple w:instr=" TITLE \* MERGEFORMAT ">
        <w:r w:rsidR="00F021A3">
          <w:t>SheafSystem™ Programmer's Guide</w:t>
        </w:r>
      </w:fldSimple>
    </w:p>
    <w:p w:rsidR="00C643EB" w:rsidRDefault="008E372F" w:rsidP="00C643EB">
      <w:pPr>
        <w:pStyle w:val="Subtitle"/>
        <w:ind w:left="1080" w:right="1080"/>
      </w:pPr>
      <w:fldSimple w:instr=" SUBJECT \* MERGEFORMAT ">
        <w:r w:rsidR="00F021A3">
          <w:t>A Guided Tour of the SheafSystem™ Libraries</w:t>
        </w:r>
      </w:fldSimple>
    </w:p>
    <w:p w:rsidR="00410E91" w:rsidRDefault="008E372F">
      <w:pPr>
        <w:pStyle w:val="author"/>
      </w:pPr>
      <w:fldSimple w:instr=" AUTHOR  \* MERGEFORMAT ">
        <w:r w:rsidR="00F021A3">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553303" w:rsidP="002D59E6">
      <w:r>
        <w:t>A SheafSystem installation</w:t>
      </w:r>
      <w:r w:rsidR="001D0008">
        <w:t xml:space="preserve"> </w:t>
      </w:r>
      <w:r>
        <w:t xml:space="preserve">contains a number of files organized into </w:t>
      </w:r>
      <w:r w:rsidR="001D0008">
        <w:t xml:space="preserve">a directory tree. </w:t>
      </w:r>
      <w:r w:rsidR="002D59E6">
        <w:t xml:space="preserve">We will have to </w:t>
      </w:r>
      <w:r w:rsidR="009D2391">
        <w:t xml:space="preserve">refer to </w:t>
      </w:r>
      <w:r w:rsidR="001D0008">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rsidR="001D0008">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w:t>
      </w:r>
      <w:r w:rsidR="00922BDB">
        <w:t>, available from the SheafSystem web site (www.sheafsystem.org),</w:t>
      </w:r>
      <w:r>
        <w:t xml:space="preserve">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AE5623">
      <w:pPr>
        <w:spacing w:after="240"/>
      </w:pPr>
      <w:r>
        <w:t xml:space="preserve">There are 3 special tables. </w:t>
      </w:r>
      <w:r w:rsidR="0073005B">
        <w:t>the pr</w:t>
      </w:r>
      <w:r>
        <w:t>imitive</w:t>
      </w:r>
      <w:r w:rsidR="00AE5623">
        <w:t>s_poset_</w:t>
      </w:r>
      <w:r>
        <w:t>schema table, the primitives table, and the namespace table. The primitives</w:t>
      </w:r>
      <w:r w:rsidR="00AE5623">
        <w:t>_poset_</w:t>
      </w:r>
      <w:r>
        <w:t>schema table</w:t>
      </w:r>
      <w:r w:rsidR="00AE5623">
        <w:t xml:space="preserve"> </w:t>
      </w:r>
      <w:r>
        <w:t>terminates the schema recursion, it is its own schema table. The primitives table describes each primitiv</w:t>
      </w:r>
      <w:r w:rsidR="00707D90">
        <w:t>e type supported by the system.</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E5623" w:rsidRPr="00F5097E" w:rsidTr="00AE5623">
        <w:trPr>
          <w:cantSplit/>
          <w:jc w:val="center"/>
        </w:trPr>
        <w:tc>
          <w:tcPr>
            <w:tcW w:w="8856" w:type="dxa"/>
            <w:shd w:val="clear" w:color="auto" w:fill="D9D9D9" w:themeFill="background1" w:themeFillShade="D9"/>
          </w:tcPr>
          <w:p w:rsidR="00AE5623" w:rsidRPr="00F5097E" w:rsidRDefault="00AE5623" w:rsidP="00AE5623">
            <w:pPr>
              <w:pStyle w:val="techroadmap"/>
            </w:pPr>
            <w:r>
              <w:rPr>
                <w:b/>
              </w:rPr>
              <w:t>Historical note</w:t>
            </w:r>
            <w:r>
              <w:t>: The primitives_poset_schema table is called the "schema_part" table in the Part Space document. The name "primitives_poset_schema" is a historical artifact, originating in early attempts to understand termination of the schema recursion. The name "schema_part" is more accurate.</w:t>
            </w:r>
          </w:p>
        </w:tc>
      </w:tr>
    </w:tbl>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6E5668" w:rsidRDefault="008F32D8" w:rsidP="006E5668">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6E5668">
        <w:t xml:space="preserve"> We</w:t>
      </w:r>
      <w:r w:rsidR="00F30341">
        <w:t xml:space="preserve"> will </w:t>
      </w:r>
      <w:r w:rsidR="006E5668">
        <w:t>show how to build the example on Linux using a simple Makefile. This</w:t>
      </w:r>
      <w:r w:rsidR="006E5668">
        <w:t xml:space="preserve"> "handcrafted" Makefile is provided to show the basic mechanics of creating an application with the SheafSystem. The examples module also comes with a CMake build system which doesn't show the details</w:t>
      </w:r>
      <w:r w:rsidR="006E5668">
        <w:t xml:space="preserve"> so clearly</w:t>
      </w:r>
      <w:r w:rsidR="006E5668">
        <w:t>, but may be easier to use, especially on Windows. See the appendix for instructions on using the CMake system.</w:t>
      </w:r>
    </w:p>
    <w:p w:rsidR="008F32D8" w:rsidRDefault="008F32D8" w:rsidP="00E000B9"/>
    <w:p w:rsidR="00F67524" w:rsidRDefault="00B40E7D" w:rsidP="00E000B9">
      <w:pPr>
        <w:pStyle w:val="Heading5"/>
      </w:pPr>
      <w:bookmarkStart w:id="0" w:name="_Ref350254652"/>
      <w:r>
        <w:t xml:space="preserve">Example </w:t>
      </w:r>
      <w:fldSimple w:instr=" SEQ Example \* ARABIC ">
        <w:r w:rsidR="00F021A3">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r w:rsidR="00922BDB" w:rsidRPr="00922BDB">
        <w:t>; set this to wherever your compiler is.</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r w:rsidR="00922BDB" w:rsidRPr="00922BDB">
        <w:t>; set this to where you've installed the SheafSystem.</w:t>
      </w:r>
    </w:p>
    <w:p w:rsidR="007D304F" w:rsidRDefault="007D304F" w:rsidP="00E000B9">
      <w:pPr>
        <w:pStyle w:val="Cshline"/>
      </w:pPr>
      <w:r>
        <w:t>#</w:t>
      </w:r>
    </w:p>
    <w:p w:rsidR="007D304F" w:rsidRDefault="007D304F" w:rsidP="00E000B9">
      <w:pPr>
        <w:pStyle w:val="Cshline"/>
      </w:pPr>
      <w:r>
        <w:t xml:space="preserve">SHEAF_INSTALL_DIR = </w:t>
      </w:r>
    </w:p>
    <w:p w:rsidR="00922BDB" w:rsidRDefault="00922BDB" w:rsidP="00922BDB">
      <w:pPr>
        <w:pStyle w:val="Cshline"/>
      </w:pPr>
    </w:p>
    <w:p w:rsidR="00922BDB" w:rsidRDefault="00922BDB" w:rsidP="00922BDB">
      <w:pPr>
        <w:pStyle w:val="Cshline"/>
      </w:pPr>
      <w:r>
        <w:t>#</w:t>
      </w:r>
    </w:p>
    <w:p w:rsidR="00922BDB" w:rsidRDefault="00922BDB" w:rsidP="00922BDB">
      <w:pPr>
        <w:pStyle w:val="Cshline"/>
      </w:pPr>
      <w:r>
        <w:t># Some internal variables; leave these alone.</w:t>
      </w:r>
    </w:p>
    <w:p w:rsidR="00922BDB" w:rsidRDefault="00922BDB" w:rsidP="00922BDB">
      <w:pPr>
        <w:pStyle w:val="Cshline"/>
      </w:pPr>
      <w:r>
        <w:t>#</w:t>
      </w:r>
    </w:p>
    <w:p w:rsidR="00922BDB" w:rsidRDefault="00922BDB" w:rsidP="00922BDB">
      <w:pPr>
        <w:pStyle w:val="Cshline"/>
      </w:pPr>
      <w:r>
        <w:t>CXX_FLAGS = -std=c++11 -m64 -Wno-deprecated -Wno-abi</w:t>
      </w:r>
    </w:p>
    <w:p w:rsidR="007D304F" w:rsidRDefault="007D304F" w:rsidP="00922BDB">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922BDB" w:rsidRDefault="00922BDB" w:rsidP="00922BDB">
      <w:pPr>
        <w:pStyle w:val="Cshline"/>
      </w:pPr>
      <w:r>
        <w:t>example1: example1.cc</w:t>
      </w:r>
    </w:p>
    <w:p w:rsidR="008E372F" w:rsidRDefault="00922BDB" w:rsidP="00922BDB">
      <w:pPr>
        <w:pStyle w:val="Cshline"/>
      </w:pPr>
      <w:r>
        <w:tab/>
        <w:t xml:space="preserve">$(CXX) $(CXX_FLAGS) -g -o example1 </w:t>
      </w:r>
      <w:r w:rsidR="008E372F">
        <w:t>\</w:t>
      </w:r>
    </w:p>
    <w:p w:rsidR="00922BDB" w:rsidRDefault="008E372F" w:rsidP="00922BDB">
      <w:pPr>
        <w:pStyle w:val="Cshline"/>
      </w:pPr>
      <w:r>
        <w:tab/>
      </w:r>
      <w:r w:rsidR="00922BDB">
        <w:t>-I$(SHEAF_INC_DIR) -L$(SHEAF_LIB_DIR) example1.cc -lsheaves_debug</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8E372F"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8E372F"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8E372F"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8E372F"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8E372F"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8E372F"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8E372F"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8E372F"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8E372F"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F021A3">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F021A3">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1pt;height:267.85pt" o:ole="">
            <v:imagedata r:id="rId21" o:title=""/>
          </v:shape>
          <o:OLEObject Type="Embed" ProgID="Visio.Drawing.11" ShapeID="_x0000_i1025" DrawAspect="Content" ObjectID="_1555447965" r:id="rId22"/>
        </w:object>
      </w:r>
    </w:p>
    <w:p w:rsidR="001B3C72" w:rsidRDefault="001B3C72" w:rsidP="00E000B9">
      <w:pPr>
        <w:pStyle w:val="Caption"/>
      </w:pPr>
      <w:bookmarkStart w:id="1" w:name="_Ref349767179"/>
      <w:r>
        <w:t xml:space="preserve">Figure </w:t>
      </w:r>
      <w:fldSimple w:instr=" SEQ Figure \* ARABIC ">
        <w:r w:rsidR="00F021A3">
          <w:rPr>
            <w:noProof/>
          </w:rPr>
          <w:t>1</w:t>
        </w:r>
      </w:fldSimple>
      <w:bookmarkEnd w:id="1"/>
      <w:r>
        <w:t>: Hub and spoke architecture of an index space family.</w:t>
      </w:r>
    </w:p>
    <w:p w:rsidR="006C3531" w:rsidRDefault="006C3531" w:rsidP="00E000B9">
      <w:pPr>
        <w:pStyle w:val="Heading3"/>
      </w:pPr>
      <w:bookmarkStart w:id="2" w:name="_Ref366662091"/>
      <w:r>
        <w:t>Index spaces and scoped indices, part 1</w:t>
      </w:r>
      <w:bookmarkEnd w:id="2"/>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F021A3"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F021A3">
          <w:t xml:space="preserve">Figure </w:t>
        </w:r>
        <w:r w:rsidR="00F021A3">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F021A3">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B708B9" w:rsidP="00E000B9">
      <w:pPr>
        <w:pStyle w:val="dbcheading"/>
      </w:pPr>
      <w:r>
        <w:t>pod_type hub_pod</w:t>
      </w:r>
      <w:r w:rsidR="00D566FA">
        <w:t>(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B708B9" w:rsidP="00E000B9">
      <w:pPr>
        <w:pStyle w:val="dbcheading"/>
      </w:pPr>
      <w:r>
        <w:t>pod_type pod</w:t>
      </w:r>
      <w:r w:rsidR="00274CEC">
        <w:t>(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F021A3">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F021A3">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F021A3">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F021A3">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F021A3">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3"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Poset_state_handle, the abstract base class for all poset types, is as its name says, a handle. But this is a</w:t>
            </w:r>
            <w:r w:rsidR="00AE5623">
              <w:t>nother</w:t>
            </w:r>
            <w:r w:rsidRPr="00F5097E">
              <w:t xml:space="preserve"> historical artifact. There is no longer any reason for it to be a handle, the state of a poset is an explicit object, and the various handle features are in fact </w:t>
            </w:r>
            <w:r>
              <w:t>protected so they can't be used</w:t>
            </w:r>
            <w:r w:rsidRPr="00F5097E">
              <w:t>.</w:t>
            </w:r>
            <w:r w:rsidR="00C175A8">
              <w:t xml:space="preserve"> "Abstract_poset" would be a more accurate name for this class.</w:t>
            </w:r>
          </w:p>
        </w:tc>
      </w:tr>
    </w:tbl>
    <w:p w:rsidR="00A26AA9" w:rsidRDefault="00A26AA9" w:rsidP="00A26AA9">
      <w:pPr>
        <w:pStyle w:val="Heading4"/>
      </w:pPr>
      <w:bookmarkStart w:id="4" w:name="_Ref350769019"/>
      <w:r>
        <w:t>Creating posets</w:t>
      </w:r>
      <w:bookmarkEnd w:id="4"/>
    </w:p>
    <w:p w:rsidR="00C175A8" w:rsidRDefault="00AE5623" w:rsidP="00A26AA9">
      <w:r>
        <w:t>Two class hiera</w:t>
      </w:r>
      <w:r w:rsidR="00C175A8">
        <w:t>r</w:t>
      </w:r>
      <w:r>
        <w:t>chies form the backbone of the SheafSystem: the poset hierarchy and the poset membe</w:t>
      </w:r>
      <w:r w:rsidR="00C175A8">
        <w:t>r hierarchy. The root of the poset hierarchy, class poset_state_handle, represents the general poset and its descendants represent various specialized posets, in particular the various "spaces" of the fiber bundle data model. The root of the poset member hierarchy, class abstract_poset_member, represents the general poset member and its descendants represent various particular object types, it particular the mesh, property, and section types of the fiber bundle model.</w:t>
      </w:r>
    </w:p>
    <w:p w:rsidR="00FA7684" w:rsidRDefault="004D5E76" w:rsidP="00A26AA9">
      <w:r>
        <w:t xml:space="preserve">Each member type lives in some specific type of poset, called the host_type for the member. </w:t>
      </w:r>
      <w:r w:rsidR="00FA7684">
        <w:t>For instance:</w:t>
      </w:r>
    </w:p>
    <w:p w:rsidR="00FA7684" w:rsidRDefault="00FA7684" w:rsidP="00FA7684">
      <w:pPr>
        <w:pStyle w:val="dbcheading"/>
      </w:pPr>
      <w:r>
        <w:t>typedef poset sheaf::abstract_poset_member::host_type</w:t>
      </w:r>
    </w:p>
    <w:p w:rsidR="00FA7684" w:rsidRDefault="00FA7684" w:rsidP="00FA7684">
      <w:pPr>
        <w:pStyle w:val="dbcdescription"/>
      </w:pPr>
      <w:r>
        <w:t>The type of host poset for this type of member.</w:t>
      </w:r>
    </w:p>
    <w:p w:rsidR="00AE5623" w:rsidRDefault="004D5E76" w:rsidP="00A26AA9">
      <w:r>
        <w:t>Several member types may have the same host_type so an instance of the host type must be configured for the specific type of member that it will contain. In particular, the host poset must be created with the proper schema for the member type. For this reason, posets are created using factory methods provided by the member types.</w:t>
      </w:r>
    </w:p>
    <w:p w:rsidR="004D5E76" w:rsidRDefault="004D5E76" w:rsidP="00A26AA9">
      <w:r>
        <w:t>C</w:t>
      </w:r>
      <w:r w:rsidR="003569D4">
        <w:t>lasses of the pos</w:t>
      </w:r>
      <w:r>
        <w:t xml:space="preserve">et member hierarchy each provide a </w:t>
      </w:r>
      <w:r w:rsidR="003569D4">
        <w:t xml:space="preserve">new_host </w:t>
      </w:r>
      <w:r>
        <w:t xml:space="preserve">factory method </w:t>
      </w:r>
      <w:r w:rsidR="003569D4">
        <w:t xml:space="preserve">and, in some cases, </w:t>
      </w:r>
      <w:r>
        <w:t>a higher level standard_host factory method that automatically assigns a standard schema and other features.</w:t>
      </w:r>
      <w:r w:rsidR="00AB506D">
        <w:t xml:space="preserve"> We'll start by creating a simple poset using the most basic new_host methhod:</w:t>
      </w:r>
    </w:p>
    <w:p w:rsidR="00AB506D" w:rsidRDefault="00AB506D" w:rsidP="00AB506D">
      <w:pPr>
        <w:pStyle w:val="dbcheading"/>
      </w:pPr>
      <w:r>
        <w:t>static</w:t>
      </w:r>
    </w:p>
    <w:p w:rsidR="00AB506D" w:rsidRDefault="00AB506D" w:rsidP="00AB506D">
      <w:pPr>
        <w:pStyle w:val="dbcheadingcontinuation"/>
      </w:pPr>
      <w:r>
        <w:t>sheaf::abstract_poset_member::host_type</w:t>
      </w:r>
    </w:p>
    <w:p w:rsidR="00AB506D" w:rsidRDefault="00AB506D" w:rsidP="00AB506D">
      <w:pPr>
        <w:pStyle w:val="dbcheadingcontinuation"/>
      </w:pPr>
      <w:r>
        <w:t>sheaf::abstract_poset_member::</w:t>
      </w:r>
    </w:p>
    <w:p w:rsidR="00AB506D" w:rsidRDefault="00AB506D" w:rsidP="00AB506D">
      <w:pPr>
        <w:pStyle w:val="dbcheadingcontinuation"/>
      </w:pPr>
      <w:r>
        <w:t>new_host(namespace_type&amp; xns,</w:t>
      </w:r>
    </w:p>
    <w:p w:rsidR="00AB506D" w:rsidRDefault="00AB506D" w:rsidP="00AB506D">
      <w:pPr>
        <w:pStyle w:val="dbcheadingcontinuation"/>
      </w:pPr>
      <w:r>
        <w:tab/>
        <w:t>const poset_path&amp; xhost_path,</w:t>
      </w:r>
    </w:p>
    <w:p w:rsidR="00AB506D" w:rsidRDefault="00AB506D" w:rsidP="00AB506D">
      <w:pPr>
        <w:pStyle w:val="dbcheadingcontinuation"/>
      </w:pPr>
      <w:r>
        <w:tab/>
        <w:t>const poset_path&amp; xschema_path,</w:t>
      </w:r>
    </w:p>
    <w:p w:rsidR="00AB506D" w:rsidRDefault="00AB506D" w:rsidP="00AB506D">
      <w:pPr>
        <w:pStyle w:val="dbcheadingcontinuation"/>
      </w:pPr>
      <w:r>
        <w:tab/>
        <w:t>bool xauto_access)</w:t>
      </w:r>
    </w:p>
    <w:p w:rsidR="00AB506D" w:rsidRDefault="00AB506D" w:rsidP="00AB506D">
      <w:pPr>
        <w:pStyle w:val="dbcdescription"/>
      </w:pPr>
      <w:r>
        <w:t>Creates a new host table for members of this type. The poset is created in namespace xns with path xhost_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w:t>
      </w:r>
      <w:r w:rsidR="00AB506D">
        <w:t>new_host</w:t>
      </w:r>
      <w:r>
        <w:t xml:space="preserv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AB506D" w:rsidP="00082BD0">
      <w:pPr>
        <w:tabs>
          <w:tab w:val="left" w:pos="5270"/>
        </w:tabs>
      </w:pPr>
      <w:r>
        <w:t>new_host</w:t>
      </w:r>
      <w:r w:rsidR="00082BD0">
        <w:t xml:space="preserve"> will ignore it.</w:t>
      </w:r>
    </w:p>
    <w:p w:rsidR="00082BD0" w:rsidRDefault="00082BD0" w:rsidP="00082BD0">
      <w:r>
        <w:t>We need a path for the schema member as well. Typically, this means we have to create a schema poset before creating an object poset. We'll see how to create a schema poset shortly, but</w:t>
      </w:r>
      <w:r w:rsidR="00AB506D">
        <w:t>, as</w:t>
      </w:r>
      <w:r>
        <w:t xml:space="preserve"> we </w:t>
      </w:r>
      <w:r w:rsidR="00AB506D">
        <w:t xml:space="preserve">said above, we </w:t>
      </w:r>
      <w:r>
        <w:t>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 xml:space="preserve">poset&amp; lposet = </w:t>
      </w:r>
      <w:r w:rsidR="00AB506D">
        <w:t>abstract_</w:t>
      </w:r>
      <w:r>
        <w:t>poset</w:t>
      </w:r>
      <w:r w:rsidR="00AB506D">
        <w:t>_member</w:t>
      </w:r>
      <w:r>
        <w:t>::new_</w:t>
      </w:r>
      <w:r w:rsidR="00AB506D">
        <w:t>host</w:t>
      </w:r>
      <w:r>
        <w:t xml:space="preserve">(lns, lposet_path, </w:t>
      </w:r>
      <w:r w:rsidR="00AB506D">
        <w:tab/>
      </w:r>
      <w:r>
        <w:t>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8E372F" w:rsidP="00A26AA9">
      <w:fldSimple w:instr=" REF _Ref350254663 ">
        <w:r w:rsidR="00F021A3">
          <w:t xml:space="preserve">Example </w:t>
        </w:r>
        <w:r w:rsidR="00F021A3">
          <w:rPr>
            <w:noProof/>
          </w:rPr>
          <w:t>9</w:t>
        </w:r>
      </w:fldSimple>
      <w:r w:rsidR="00A26AA9">
        <w:t xml:space="preserve"> ties the namespace functions we've been discussing into a single example.</w:t>
      </w:r>
    </w:p>
    <w:p w:rsidR="00A26AA9" w:rsidRDefault="00A26AA9" w:rsidP="00A26AA9">
      <w:pPr>
        <w:pStyle w:val="Heading4"/>
      </w:pPr>
      <w:bookmarkStart w:id="5" w:name="_Ref350254663"/>
      <w:r>
        <w:t xml:space="preserve">Example </w:t>
      </w:r>
      <w:fldSimple w:instr=" SEQ Example \* ARABIC ">
        <w:r w:rsidR="00F021A3">
          <w:rPr>
            <w:noProof/>
          </w:rPr>
          <w:t>9</w:t>
        </w:r>
      </w:fldSimple>
      <w:bookmarkEnd w:id="5"/>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fldSimple w:instr=" REF _Ref350458932 ">
        <w:r w:rsidR="00F021A3">
          <w:t xml:space="preserve">Figure </w:t>
        </w:r>
        <w:r w:rsidR="00F021A3">
          <w:rPr>
            <w:noProof/>
          </w:rPr>
          <w:t>2</w:t>
        </w:r>
      </w:fldSimple>
      <w:r>
        <w:t xml:space="preserve">. Well, almost reproduce, </w:t>
      </w:r>
      <w:fldSimple w:instr=" REF _Ref350458932 ">
        <w:r w:rsidR="00F021A3">
          <w:t xml:space="preserve">Figure </w:t>
        </w:r>
        <w:r w:rsidR="00F021A3">
          <w:rPr>
            <w:noProof/>
          </w:rPr>
          <w:t>2</w:t>
        </w:r>
      </w:fldSimple>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5pt;height:244.8pt" o:ole="">
            <v:imagedata r:id="rId23" o:title=""/>
          </v:shape>
          <o:OLEObject Type="Embed" ProgID="Visio.Drawing.11" ShapeID="_x0000_i1026" DrawAspect="Content" ObjectID="_1555447966" r:id="rId24"/>
        </w:object>
      </w:r>
    </w:p>
    <w:p w:rsidR="00A26AA9" w:rsidRDefault="00A26AA9" w:rsidP="00A26AA9">
      <w:pPr>
        <w:pStyle w:val="Caption"/>
      </w:pPr>
      <w:bookmarkStart w:id="6" w:name="_Ref350458932"/>
      <w:r>
        <w:t xml:space="preserve">Figure </w:t>
      </w:r>
      <w:fldSimple w:instr=" SEQ Figure \* ARABIC ">
        <w:r w:rsidR="00F021A3">
          <w:rPr>
            <w:noProof/>
          </w:rPr>
          <w:t>2</w:t>
        </w:r>
      </w:fldSimple>
      <w:bookmarkEnd w:id="6"/>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7" w:name="_Ref351401921"/>
      <w:r>
        <w:t>Member attributes</w:t>
      </w:r>
      <w:bookmarkEnd w:id="7"/>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fldSimple w:instr=" REF _Ref350461926 ">
        <w:r w:rsidR="00F021A3">
          <w:t xml:space="preserve">Figure </w:t>
        </w:r>
        <w:r w:rsidR="00F021A3">
          <w:rPr>
            <w:noProof/>
          </w:rPr>
          <w:t>3</w:t>
        </w:r>
      </w:fldSimple>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5pt;height:298.55pt" o:ole="">
            <v:imagedata r:id="rId25" o:title=""/>
          </v:shape>
          <o:OLEObject Type="Embed" ProgID="Visio.Drawing.11" ShapeID="_x0000_i1027" DrawAspect="Content" ObjectID="_1555447967" r:id="rId26"/>
        </w:object>
      </w:r>
    </w:p>
    <w:p w:rsidR="00A26AA9" w:rsidRDefault="00A26AA9" w:rsidP="00A26AA9">
      <w:pPr>
        <w:pStyle w:val="Caption"/>
      </w:pPr>
      <w:bookmarkStart w:id="8" w:name="_Ref350461926"/>
      <w:r>
        <w:t xml:space="preserve">Figure </w:t>
      </w:r>
      <w:fldSimple w:instr=" SEQ Figure \* ARABIC ">
        <w:r w:rsidR="00F021A3">
          <w:rPr>
            <w:noProof/>
          </w:rPr>
          <w:t>3</w:t>
        </w:r>
      </w:fldSimple>
      <w:bookmarkEnd w:id="8"/>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fldSimple w:instr=" REF _Ref350507268 \w ">
        <w:r w:rsidR="00F021A3">
          <w:t>Appendix B</w:t>
        </w:r>
      </w:fldSimple>
      <w:r>
        <w:t xml:space="preserve">. For those not interested in the mathematical details, feel free to copy members whenever you please, as many times as </w:t>
      </w:r>
      <w:r w:rsidR="003C7F4A">
        <w:t xml:space="preserve">you please. In fact, in </w:t>
      </w:r>
      <w:fldSimple w:instr=" REF _Ref365374678 ">
        <w:r w:rsidR="00F021A3">
          <w:t xml:space="preserve">Example </w:t>
        </w:r>
        <w:r w:rsidR="00F021A3">
          <w:rPr>
            <w:noProof/>
          </w:rPr>
          <w:t>11</w:t>
        </w:r>
      </w:fldSimple>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9" w:name="_Ref350551861"/>
      <w:r>
        <w:t xml:space="preserve">Example </w:t>
      </w:r>
      <w:fldSimple w:instr=" SEQ Example \* ARABIC ">
        <w:r w:rsidR="00F021A3">
          <w:rPr>
            <w:noProof/>
          </w:rPr>
          <w:t>10</w:t>
        </w:r>
      </w:fldSimple>
      <w:bookmarkEnd w:id="9"/>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3"/>
    </w:p>
    <w:p w:rsidR="00995314" w:rsidRDefault="00995314" w:rsidP="00995314">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FA7684">
        <w:t>s</w:t>
      </w:r>
      <w:r>
        <w:t xml:space="preserv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FA7684" w:rsidP="00995314">
      <w:r>
        <w:t>We've already seen that e</w:t>
      </w:r>
      <w:r w:rsidR="00995314">
        <w:t>ach class in the poset member hierarchy has a typedef host_type which specifies the type of host poset appropriate for the member class and exports a static new_host factory method for creatin</w:t>
      </w:r>
      <w:r>
        <w:t xml:space="preserve">g an instance of the host_type. </w:t>
      </w:r>
      <w:r w:rsidR="00870959">
        <w:t xml:space="preserve">The </w:t>
      </w:r>
      <w:r w:rsidR="00995314">
        <w:t xml:space="preserve">precise signature </w:t>
      </w:r>
      <w:r>
        <w:t xml:space="preserve">of the new_host method </w:t>
      </w:r>
      <w:r w:rsidR="00995314">
        <w:t>varies according to the specific needs of the class.</w:t>
      </w:r>
    </w:p>
    <w:p w:rsidR="002D4E83" w:rsidRDefault="002D4E83" w:rsidP="00995314">
      <w:r>
        <w:t xml:space="preserve">When appropriate, each class may also export a higher level standard_host factory method that automatically assigns a standard schema and other features. We'll see an example of the standard_host method in section </w:t>
      </w:r>
      <w:fldSimple w:instr=" REF _Ref365711928 \w ">
        <w:r>
          <w:t>4.1.12</w:t>
        </w:r>
      </w:fldSimple>
      <w:r>
        <w:t xml:space="preserve"> </w:t>
      </w:r>
      <w:fldSimple w:instr=" REF _Ref365711928 ">
        <w:r>
          <w:t>Schema_poset_member handles</w:t>
        </w:r>
      </w:fldSimple>
      <w:r>
        <w:t>.</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10" w:name="_Ref365374678"/>
      <w:r>
        <w:t xml:space="preserve">Example </w:t>
      </w:r>
      <w:fldSimple w:instr=" SEQ Example \* ARABIC ">
        <w:r w:rsidR="00F021A3">
          <w:rPr>
            <w:noProof/>
          </w:rPr>
          <w:t>11</w:t>
        </w:r>
      </w:fldSimple>
      <w:bookmarkEnd w:id="10"/>
      <w:r>
        <w:t>: Manipulating poset member with the poset_member interface.</w:t>
      </w:r>
    </w:p>
    <w:p w:rsidR="006E1BA5" w:rsidRDefault="006E1BA5" w:rsidP="00E000B9">
      <w:r>
        <w:t xml:space="preserve">We provide examples of the poset member handle interface by redoing </w:t>
      </w:r>
      <w:fldSimple w:instr=" REF _Ref350551861 ">
        <w:r w:rsidR="00F021A3">
          <w:t xml:space="preserve">Example </w:t>
        </w:r>
        <w:r w:rsidR="00F021A3">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1" w:name="_Ref351029262"/>
      <w:r>
        <w:t>Subposets</w:t>
      </w:r>
      <w:bookmarkEnd w:id="11"/>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F021A3">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F021A3">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F021A3">
          <w:t xml:space="preserve">Figure </w:t>
        </w:r>
        <w:r w:rsidR="00F021A3">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55pt;height:137.3pt" o:ole="">
            <v:imagedata r:id="rId27" o:title=""/>
          </v:shape>
          <o:OLEObject Type="Embed" ProgID="Visio.Drawing.11" ShapeID="_x0000_i1028" DrawAspect="Content" ObjectID="_1555447968" r:id="rId28"/>
        </w:object>
      </w:r>
    </w:p>
    <w:p w:rsidR="00442FC7" w:rsidRDefault="00442FC7" w:rsidP="00E000B9">
      <w:pPr>
        <w:pStyle w:val="Caption"/>
      </w:pPr>
      <w:bookmarkStart w:id="12" w:name="_Ref350713867"/>
      <w:r>
        <w:t xml:space="preserve">Figure </w:t>
      </w:r>
      <w:fldSimple w:instr=" SEQ Figure \* ARABIC ">
        <w:r w:rsidR="00F021A3">
          <w:rPr>
            <w:noProof/>
          </w:rPr>
          <w:t>4</w:t>
        </w:r>
      </w:fldSimple>
      <w:bookmarkEnd w:id="12"/>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F021A3">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fldSimple w:instr=" REF _Ref350769019 \w ">
        <w:r w:rsidR="00F021A3">
          <w:t>4.1.6.2</w:t>
        </w:r>
      </w:fldSimple>
      <w:r>
        <w:t xml:space="preserve"> "</w:t>
      </w:r>
      <w:fldSimple w:instr=" REF _Ref350769019 ">
        <w:r w:rsidR="00F021A3">
          <w:t>Creating posets</w:t>
        </w:r>
      </w:fldSimple>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5AFC7B19" wp14:editId="230B6080">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3" w:name="_Ref365409488"/>
      <w:r>
        <w:t xml:space="preserve">Figure </w:t>
      </w:r>
      <w:fldSimple w:instr=" SEQ Figure \* ARABIC ">
        <w:r w:rsidR="00F021A3">
          <w:rPr>
            <w:noProof/>
          </w:rPr>
          <w:t>5</w:t>
        </w:r>
      </w:fldSimple>
      <w:bookmarkEnd w:id="13"/>
      <w:r>
        <w:t>: The cell schema table copied from the Part Space tutorial, Figure 14.</w:t>
      </w:r>
    </w:p>
    <w:p w:rsidR="00995314" w:rsidRDefault="00343319" w:rsidP="00995314">
      <w:pPr>
        <w:spacing w:after="240"/>
      </w:pPr>
      <w:r>
        <w:t>As we mentioned before, the</w:t>
      </w:r>
      <w:r w:rsidR="00995314">
        <w:t xml:space="preserve"> poset </w:t>
      </w:r>
      <w:r>
        <w:t xml:space="preserve">that </w:t>
      </w:r>
      <w:r w:rsidR="00995314">
        <w:t>was called the "schema_part" poset in</w:t>
      </w:r>
      <w:r>
        <w:t xml:space="preserve"> the Part Space tutorial</w:t>
      </w:r>
      <w:r w:rsidR="00995314">
        <w:t xml:space="preserve"> is called the "primitives poset schema" poset in the SheafSystem library.</w:t>
      </w:r>
    </w:p>
    <w:p w:rsidR="00995314" w:rsidRDefault="00995314" w:rsidP="007601DC">
      <w:pPr>
        <w:pStyle w:val="Heading3"/>
      </w:pPr>
      <w:bookmarkStart w:id="14" w:name="_Ref365711928"/>
      <w:r>
        <w:t>Schema_poset_member</w:t>
      </w:r>
      <w:r w:rsidR="00870959">
        <w:t xml:space="preserve"> handles</w:t>
      </w:r>
      <w:bookmarkEnd w:id="14"/>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343319" w:rsidRDefault="00343319" w:rsidP="00343319">
      <w:r>
        <w:t>Schema_poset_member is one of the classes in the poset member hierarchy that has a standard schema, identified by:</w:t>
      </w:r>
    </w:p>
    <w:p w:rsidR="00343319" w:rsidRDefault="00343319" w:rsidP="00343319">
      <w:pPr>
        <w:pStyle w:val="dbcheading"/>
      </w:pPr>
      <w:r>
        <w:t>static</w:t>
      </w:r>
    </w:p>
    <w:p w:rsidR="00343319" w:rsidRDefault="00343319" w:rsidP="00343319">
      <w:pPr>
        <w:pStyle w:val="dbcheadingcontinuation"/>
      </w:pPr>
      <w:r>
        <w:t>const sheaf::poset_path&amp;</w:t>
      </w:r>
    </w:p>
    <w:p w:rsidR="00343319" w:rsidRDefault="00343319" w:rsidP="00343319">
      <w:pPr>
        <w:pStyle w:val="dbcheadingcontinuation"/>
      </w:pPr>
      <w:r>
        <w:t>sheaf::schema_poset_member::standard_schema_path()</w:t>
      </w:r>
    </w:p>
    <w:p w:rsidR="00343319" w:rsidRDefault="00343319" w:rsidP="00343319">
      <w:pPr>
        <w:pStyle w:val="dbcdescription"/>
      </w:pPr>
      <w:r>
        <w:t>The path to the standard schema for this class.</w:t>
      </w:r>
    </w:p>
    <w:p w:rsidR="00995314" w:rsidRDefault="00343319" w:rsidP="00995314">
      <w:r>
        <w:t>This function returns the path to the member of the primitives_poset_schema poset that must be used for creating schema. We can use this path to</w:t>
      </w:r>
      <w:r w:rsidR="00995314">
        <w:t xml:space="preserve"> create a new schema poset wit</w:t>
      </w:r>
      <w:r>
        <w:t>h schema_poset_member::new_host:</w:t>
      </w:r>
    </w:p>
    <w:p w:rsidR="00995314" w:rsidRDefault="00995314" w:rsidP="00995314">
      <w:pPr>
        <w:pStyle w:val="cppcode"/>
      </w:pPr>
      <w:r>
        <w:t>poset_path lcell_sch</w:t>
      </w:r>
      <w:r w:rsidR="00343319">
        <w:t>ema = schema_poset_member::standard_schema_path()</w:t>
      </w:r>
      <w:r>
        <w:t>;</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A25E1A" w:rsidP="00995314">
      <w:r>
        <w:t>But the</w:t>
      </w:r>
      <w:r w:rsidR="00343319">
        <w:t xml:space="preserve">re's an even easier way to create a schema poset. </w:t>
      </w:r>
      <w:r w:rsidR="00995314">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343319" w:rsidRDefault="00343319" w:rsidP="00343319">
      <w:r>
        <w:t>The standard_host method isn't a great deal more convenient than the new_host_method for class schema_poset_member. However in many poset member classes, especially the classes in the fiber_bundles componen</w:t>
      </w:r>
      <w:r w:rsidR="005157B6">
        <w:t>t, the standard_host methods provide a dramatically simpler method than new_host.</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A25E1A">
        <w:t xml:space="preserve">Example </w:t>
      </w:r>
      <w:r w:rsidR="00A25E1A">
        <w:rPr>
          <w:noProof/>
        </w:rPr>
        <w:t>15</w:t>
      </w:r>
      <w:r>
        <w:fldChar w:fldCharType="end"/>
      </w:r>
      <w:r>
        <w:t>.</w:t>
      </w:r>
    </w:p>
    <w:p w:rsidR="00995314" w:rsidRDefault="00995314" w:rsidP="00995314">
      <w:pPr>
        <w:pStyle w:val="Heading4"/>
      </w:pPr>
      <w:bookmarkStart w:id="15" w:name="_Ref365409622"/>
      <w:r>
        <w:t xml:space="preserve">Example </w:t>
      </w:r>
      <w:fldSimple w:instr=" SEQ Example \* ARABIC ">
        <w:r w:rsidR="00A25E1A">
          <w:rPr>
            <w:noProof/>
          </w:rPr>
          <w:t>15</w:t>
        </w:r>
      </w:fldSimple>
      <w:bookmarkEnd w:id="15"/>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w:t>
      </w:r>
      <w:r w:rsidR="00C527C1">
        <w:t>bundles_namespace lns("example21</w:t>
      </w:r>
      <w:r>
        <w:t>");</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w:t>
      </w:r>
      <w:r w:rsidR="00C569B8">
        <w:t>and adds a number of</w:t>
      </w:r>
      <w:r w:rsidR="00D74979">
        <w:t xml:space="preserve"> member functions useful for manipulating meshes. </w:t>
      </w:r>
      <w:r w:rsidR="00780332">
        <w:t>As with all classes in the poset hierarchy,</w:t>
      </w:r>
      <w:r w:rsidR="00A25E1A">
        <w:t xml:space="preserve"> we create a base_space_poset using the new_host </w:t>
      </w:r>
      <w:r w:rsidR="00C569B8">
        <w:t xml:space="preserve">or standard_host </w:t>
      </w:r>
      <w:r w:rsidR="00A25E1A">
        <w:t xml:space="preserve">function for the type of member we want the poset to contain. The </w:t>
      </w:r>
      <w:r w:rsidR="00046989">
        <w:t>standard</w:t>
      </w:r>
      <w:r w:rsidR="00A25E1A">
        <w:t>_host function for c</w:t>
      </w:r>
      <w:r w:rsidR="00C569B8">
        <w:t>lass base_space_member</w:t>
      </w:r>
      <w:r w:rsidR="00A25E1A">
        <w:t xml:space="preserve"> creates a host that can contain any of the </w:t>
      </w:r>
      <w:r w:rsidR="00046989">
        <w:t>member types in the SheafSystem.</w:t>
      </w:r>
    </w:p>
    <w:p w:rsidR="00636928" w:rsidRDefault="00636928" w:rsidP="00636928">
      <w:pPr>
        <w:pStyle w:val="dbcheading"/>
      </w:pPr>
      <w:r>
        <w:t>static</w:t>
      </w:r>
    </w:p>
    <w:p w:rsidR="00636928" w:rsidRDefault="00636928" w:rsidP="00636928">
      <w:pPr>
        <w:pStyle w:val="dbcheadingcontinuation"/>
      </w:pPr>
      <w:r>
        <w:t>fiber_bundle::base_space_member::host_type&amp;</w:t>
      </w:r>
    </w:p>
    <w:p w:rsidR="00636928" w:rsidRDefault="00636928" w:rsidP="00636928">
      <w:pPr>
        <w:pStyle w:val="dbcheadingcontinuation"/>
      </w:pPr>
      <w:r>
        <w:t>fiber_bundle::base_space_member::sta</w:t>
      </w:r>
      <w:r w:rsidR="00A43652">
        <w:t>ndard_host(</w:t>
      </w:r>
      <w:r>
        <w:t>namespace_type&amp; xns,</w:t>
      </w:r>
    </w:p>
    <w:p w:rsidR="00636928" w:rsidRDefault="00636928" w:rsidP="00636928">
      <w:pPr>
        <w:pStyle w:val="dbcheadingcontinuation"/>
      </w:pPr>
      <w:r>
        <w:tab/>
      </w:r>
      <w:r>
        <w:tab/>
        <w:t>const poset_path&amp; xhost_path,</w:t>
      </w:r>
    </w:p>
    <w:p w:rsidR="00636928" w:rsidRDefault="00636928" w:rsidP="00636928">
      <w:pPr>
        <w:pStyle w:val="dbcheadingcontinuation"/>
      </w:pPr>
      <w:r>
        <w:tab/>
      </w:r>
      <w:r>
        <w:tab/>
        <w:t>int xmax_db,</w:t>
      </w:r>
    </w:p>
    <w:p w:rsidR="00636928" w:rsidRDefault="00636928" w:rsidP="00636928">
      <w:pPr>
        <w:pStyle w:val="dbcheadingcontinuation"/>
      </w:pPr>
      <w:r>
        <w:tab/>
      </w:r>
      <w:r>
        <w:tab/>
        <w:t>bool xauto_access)</w:t>
      </w:r>
    </w:p>
    <w:p w:rsidR="00636928" w:rsidRDefault="00636928" w:rsidP="00636928">
      <w:pPr>
        <w:pStyle w:val="dbcdescription"/>
      </w:pPr>
      <w:r>
        <w:t>Finds or creates a host poset and any prerequisite posets for members of this type. The poset is created in namespace xns with path xhost_path and schema specified by standard_schema_path().</w:t>
      </w:r>
    </w:p>
    <w:p w:rsidR="00636928" w:rsidRDefault="00636928" w:rsidP="00636928">
      <w:r>
        <w:t>The input parameter xmax_db is the maximum dimension of any member the poset will contain. Currently all the member types supported by the system are dimension 3 or less,</w:t>
      </w:r>
    </w:p>
    <w:p w:rsidR="0065576B" w:rsidRDefault="00DA4A4E" w:rsidP="00E000B9">
      <w:r>
        <w:t>L</w:t>
      </w:r>
      <w:r w:rsidR="00993DFF">
        <w:t>et's return to the line segment example we used in the discussion of the sheaf component and re-do it as a base space poset.</w:t>
      </w:r>
      <w:r w:rsidR="00A05471">
        <w:t xml:space="preserve"> </w:t>
      </w:r>
      <w:r w:rsidR="00636928">
        <w:t>F</w:t>
      </w:r>
      <w:r>
        <w:t xml:space="preserve">or </w:t>
      </w:r>
      <w:r w:rsidR="00636928">
        <w:t>the</w:t>
      </w:r>
      <w:r>
        <w:t xml:space="preserve"> line segment example</w:t>
      </w:r>
      <w:r w:rsidR="00636928">
        <w:t xml:space="preserve"> the maximum dimension is 1. </w:t>
      </w:r>
      <w:r w:rsidR="0065576B">
        <w:t xml:space="preserve">The complete code is given in </w:t>
      </w:r>
      <w:fldSimple w:instr=" REF _Ref361820266 ">
        <w:r w:rsidR="00F021A3">
          <w:t xml:space="preserve">Example </w:t>
        </w:r>
        <w:r w:rsidR="00F021A3">
          <w:rPr>
            <w:noProof/>
          </w:rPr>
          <w:t>21</w:t>
        </w:r>
      </w:fldSimple>
      <w:r w:rsidR="0065576B">
        <w:t>.</w:t>
      </w:r>
    </w:p>
    <w:p w:rsidR="0047197F" w:rsidRDefault="0047197F" w:rsidP="00E000B9">
      <w:pPr>
        <w:pStyle w:val="Heading4"/>
      </w:pPr>
      <w:bookmarkStart w:id="16" w:name="_Ref361820266"/>
      <w:r>
        <w:t xml:space="preserve">Example </w:t>
      </w:r>
      <w:fldSimple w:instr=" SEQ Example \* ARABIC ">
        <w:r w:rsidR="00F021A3">
          <w:rPr>
            <w:noProof/>
          </w:rPr>
          <w:t>21</w:t>
        </w:r>
      </w:fldSimple>
      <w:bookmarkEnd w:id="16"/>
      <w:r w:rsidR="00731F3A">
        <w:t>: Creating a base_space_poset.</w:t>
      </w:r>
    </w:p>
    <w:p w:rsidR="00731F3A" w:rsidRDefault="00731F3A" w:rsidP="005C0077">
      <w:pPr>
        <w:pStyle w:val="cppcode"/>
      </w:pPr>
    </w:p>
    <w:p w:rsidR="00731F3A" w:rsidRDefault="000A4EA6" w:rsidP="005C0077">
      <w:pPr>
        <w:pStyle w:val="cppcodecontinuation"/>
      </w:pPr>
      <w:r>
        <w:t>#include "base_space_member</w:t>
      </w:r>
      <w:r w:rsidR="00731F3A">
        <w:t>.h"</w:t>
      </w:r>
    </w:p>
    <w:p w:rsidR="00731F3A" w:rsidRDefault="00731F3A" w:rsidP="005C0077">
      <w:pPr>
        <w:pStyle w:val="cppcodecontinuation"/>
      </w:pPr>
      <w:r>
        <w:t>#include "base_space_poset.h"</w:t>
      </w:r>
    </w:p>
    <w:p w:rsidR="00731F3A" w:rsidRDefault="00731F3A" w:rsidP="005C0077">
      <w:pPr>
        <w:pStyle w:val="cppcodecontinuation"/>
      </w:pPr>
      <w:r>
        <w:t>#include "fiber_bundles_namespace.h"</w:t>
      </w:r>
    </w:p>
    <w:p w:rsidR="00731F3A" w:rsidRDefault="00731F3A" w:rsidP="005C0077">
      <w:pPr>
        <w:pStyle w:val="cppcodecontinuation"/>
      </w:pPr>
      <w:r>
        <w:t>#include "std_iostream.h"</w:t>
      </w:r>
    </w:p>
    <w:p w:rsidR="00731F3A" w:rsidRDefault="00731F3A" w:rsidP="005C0077">
      <w:pPr>
        <w:pStyle w:val="cppcodecontinuation"/>
      </w:pPr>
      <w:r>
        <w:t>#include "storage_agent.h"</w:t>
      </w:r>
    </w:p>
    <w:p w:rsidR="00731F3A" w:rsidRDefault="00731F3A" w:rsidP="005C0077">
      <w:pPr>
        <w:pStyle w:val="cppcodecontinuation"/>
      </w:pPr>
    </w:p>
    <w:p w:rsidR="00731F3A" w:rsidRDefault="00731F3A" w:rsidP="005C0077">
      <w:pPr>
        <w:pStyle w:val="cppcodecontinuation"/>
      </w:pPr>
      <w:r>
        <w:t>using namespace sheaf;</w:t>
      </w:r>
    </w:p>
    <w:p w:rsidR="00731F3A" w:rsidRDefault="00731F3A" w:rsidP="005C0077">
      <w:pPr>
        <w:pStyle w:val="cppcodecontinuation"/>
      </w:pPr>
      <w:r>
        <w:t>using namespace fiber_bundle;</w:t>
      </w:r>
    </w:p>
    <w:p w:rsidR="00731F3A" w:rsidRDefault="00731F3A" w:rsidP="005C0077">
      <w:pPr>
        <w:pStyle w:val="cppcodecontinuation"/>
      </w:pPr>
    </w:p>
    <w:p w:rsidR="00731F3A" w:rsidRDefault="00731F3A" w:rsidP="005C0077">
      <w:pPr>
        <w:pStyle w:val="cppcodecontinuation"/>
      </w:pPr>
      <w:r>
        <w:t>int main( int argc, char* argv[])</w:t>
      </w:r>
    </w:p>
    <w:p w:rsidR="00731F3A" w:rsidRDefault="00731F3A" w:rsidP="005C0077">
      <w:pPr>
        <w:pStyle w:val="cppcodecontinuation"/>
      </w:pPr>
      <w:r>
        <w:t>{</w:t>
      </w:r>
    </w:p>
    <w:p w:rsidR="00731F3A" w:rsidRDefault="00731F3A" w:rsidP="005C0077">
      <w:pPr>
        <w:pStyle w:val="cppcodecontinuation"/>
      </w:pPr>
      <w:r>
        <w:t xml:space="preserve">  cout &lt;&lt; "SheafSystemProgrammersGuide Example21:" &lt;&lt; endl;</w:t>
      </w:r>
    </w:p>
    <w:p w:rsidR="00731F3A" w:rsidRDefault="00731F3A" w:rsidP="005C0077">
      <w:pPr>
        <w:pStyle w:val="cppcodecontinuation"/>
      </w:pPr>
      <w:r>
        <w:t xml:space="preserve">  </w:t>
      </w:r>
    </w:p>
    <w:p w:rsidR="00731F3A" w:rsidRDefault="00731F3A" w:rsidP="005C0077">
      <w:pPr>
        <w:pStyle w:val="cppcodecontinuation"/>
      </w:pPr>
      <w:r>
        <w:t xml:space="preserve">  // Create a namespace.</w:t>
      </w:r>
    </w:p>
    <w:p w:rsidR="00731F3A" w:rsidRDefault="00731F3A" w:rsidP="005C0077">
      <w:pPr>
        <w:pStyle w:val="cppcodecontinuation"/>
      </w:pPr>
      <w:r>
        <w:t xml:space="preserve">  </w:t>
      </w:r>
    </w:p>
    <w:p w:rsidR="00731F3A" w:rsidRDefault="00731F3A" w:rsidP="005C0077">
      <w:pPr>
        <w:pStyle w:val="cppcodecontinuation"/>
      </w:pPr>
      <w:r>
        <w:t xml:space="preserve">  fiber_bundles_namespace lns("Example21");</w:t>
      </w:r>
    </w:p>
    <w:p w:rsidR="00731F3A" w:rsidRDefault="00731F3A" w:rsidP="005C0077">
      <w:pPr>
        <w:pStyle w:val="cppcodecontinuation"/>
      </w:pPr>
      <w:r>
        <w:t xml:space="preserve">  </w:t>
      </w:r>
    </w:p>
    <w:p w:rsidR="00731F3A" w:rsidRDefault="00731F3A" w:rsidP="005C0077">
      <w:pPr>
        <w:pStyle w:val="cppcodecontinuation"/>
      </w:pPr>
      <w:r>
        <w:t xml:space="preserve">  // Create the poset.</w:t>
      </w:r>
    </w:p>
    <w:p w:rsidR="00731F3A" w:rsidRDefault="00731F3A" w:rsidP="005C0077">
      <w:pPr>
        <w:pStyle w:val="cppcodecontinuation"/>
      </w:pPr>
      <w:r>
        <w:t xml:space="preserve">  </w:t>
      </w:r>
    </w:p>
    <w:p w:rsidR="005C0077" w:rsidRDefault="00731F3A" w:rsidP="005C0077">
      <w:pPr>
        <w:pStyle w:val="cppcodecontinuation"/>
      </w:pPr>
      <w:r>
        <w:t xml:space="preserve">  base_space_poset&amp; lposet = </w:t>
      </w:r>
    </w:p>
    <w:p w:rsidR="00731F3A" w:rsidRDefault="005C0077" w:rsidP="005C0077">
      <w:pPr>
        <w:pStyle w:val="cppcodecontinuation"/>
      </w:pPr>
      <w:r>
        <w:t xml:space="preserve">     </w:t>
      </w:r>
      <w:r w:rsidR="00636928">
        <w:t>base_space_member::standard_host</w:t>
      </w:r>
      <w:r w:rsidR="00731F3A">
        <w:t>(</w:t>
      </w:r>
      <w:r w:rsidR="00636928">
        <w:t xml:space="preserve">lns, </w:t>
      </w:r>
      <w:r w:rsidR="00731F3A">
        <w:t xml:space="preserve">"mesh", </w:t>
      </w:r>
      <w:r w:rsidR="00636928">
        <w:t>1, true</w:t>
      </w:r>
      <w:r w:rsidR="00731F3A">
        <w:t>);</w:t>
      </w:r>
    </w:p>
    <w:p w:rsidR="00731F3A" w:rsidRDefault="00731F3A" w:rsidP="005C0077">
      <w:pPr>
        <w:pStyle w:val="cppcodecontinuation"/>
      </w:pPr>
      <w:r>
        <w:t xml:space="preserve">  </w:t>
      </w:r>
    </w:p>
    <w:p w:rsidR="00731F3A" w:rsidRDefault="00731F3A" w:rsidP="005C0077">
      <w:pPr>
        <w:pStyle w:val="cppcodecontinuation"/>
      </w:pPr>
      <w:r>
        <w:t xml:space="preserve">  // Print the poset to cout.</w:t>
      </w:r>
    </w:p>
    <w:p w:rsidR="00731F3A" w:rsidRDefault="00731F3A" w:rsidP="005C0077">
      <w:pPr>
        <w:pStyle w:val="cppcodecontinuation"/>
      </w:pPr>
      <w:r>
        <w:t xml:space="preserve">  </w:t>
      </w:r>
    </w:p>
    <w:p w:rsidR="00731F3A" w:rsidRDefault="00731F3A" w:rsidP="005C0077">
      <w:pPr>
        <w:pStyle w:val="cppcodecontinuation"/>
      </w:pPr>
      <w:r>
        <w:t xml:space="preserve">  cout &lt;&lt; lposet &lt;&lt; endl;</w:t>
      </w:r>
    </w:p>
    <w:p w:rsidR="00731F3A" w:rsidRDefault="00731F3A" w:rsidP="005C0077">
      <w:pPr>
        <w:pStyle w:val="cppcodecontinuation"/>
      </w:pPr>
      <w:r>
        <w:t xml:space="preserve">  </w:t>
      </w:r>
    </w:p>
    <w:p w:rsidR="00731F3A" w:rsidRDefault="00731F3A" w:rsidP="005C0077">
      <w:pPr>
        <w:pStyle w:val="cppcodecontinuation"/>
      </w:pPr>
      <w:r>
        <w:t xml:space="preserve">  // Write the namespace to a sheaf file.</w:t>
      </w:r>
    </w:p>
    <w:p w:rsidR="00731F3A" w:rsidRDefault="00731F3A" w:rsidP="005C0077">
      <w:pPr>
        <w:pStyle w:val="cppcodecontinuation"/>
      </w:pPr>
      <w:r>
        <w:t xml:space="preserve">  </w:t>
      </w:r>
    </w:p>
    <w:p w:rsidR="00731F3A" w:rsidRDefault="00731F3A" w:rsidP="005C0077">
      <w:pPr>
        <w:pStyle w:val="cppcodecontinuation"/>
      </w:pPr>
      <w:r>
        <w:t xml:space="preserve">  storage_agent lsa("example21.hdf");</w:t>
      </w:r>
    </w:p>
    <w:p w:rsidR="00731F3A" w:rsidRDefault="00731F3A" w:rsidP="005C0077">
      <w:pPr>
        <w:pStyle w:val="cppcodecontinuation"/>
      </w:pPr>
      <w:r>
        <w:t xml:space="preserve">  lsa.write_entire(lns);</w:t>
      </w:r>
    </w:p>
    <w:p w:rsidR="00731F3A" w:rsidRDefault="00731F3A" w:rsidP="005C0077">
      <w:pPr>
        <w:pStyle w:val="cppcodecontinuation"/>
      </w:pPr>
      <w:r>
        <w:t xml:space="preserve">  </w:t>
      </w:r>
    </w:p>
    <w:p w:rsidR="00731F3A" w:rsidRDefault="00731F3A" w:rsidP="005C0077">
      <w:pPr>
        <w:pStyle w:val="cppcodecontinuation"/>
      </w:pPr>
      <w:r>
        <w:t xml:space="preserve">  // Exit:</w:t>
      </w:r>
    </w:p>
    <w:p w:rsidR="00731F3A" w:rsidRDefault="00731F3A" w:rsidP="005C0077">
      <w:pPr>
        <w:pStyle w:val="cppcodecontinuation"/>
      </w:pPr>
      <w:r>
        <w:t xml:space="preserve">  </w:t>
      </w:r>
    </w:p>
    <w:p w:rsidR="00731F3A" w:rsidRDefault="00731F3A" w:rsidP="005C0077">
      <w:pPr>
        <w:pStyle w:val="cppcodecontinuation"/>
      </w:pPr>
      <w:r>
        <w:t xml:space="preserve">  return 0;</w:t>
      </w:r>
    </w:p>
    <w:p w:rsidR="00731F3A" w:rsidRDefault="00731F3A" w:rsidP="005C0077">
      <w:pPr>
        <w:pStyle w:val="cppcodecontinuation"/>
      </w:pPr>
      <w:r>
        <w:t>}</w:t>
      </w:r>
    </w:p>
    <w:p w:rsidR="00956B99" w:rsidRDefault="00956B99" w:rsidP="00E000B9">
      <w:pPr>
        <w:pStyle w:val="Heading4"/>
      </w:pPr>
      <w:r>
        <w:t>Base space members</w:t>
      </w:r>
    </w:p>
    <w:p w:rsidR="00D74979" w:rsidRDefault="005C0077" w:rsidP="00E000B9">
      <w:r>
        <w:t>As with ordinary poset members, there are two interfaces for creating b</w:t>
      </w:r>
      <w:r w:rsidR="00D74979">
        <w:t>ase space members</w:t>
      </w:r>
      <w:r>
        <w:t>: the interface provided by base_space_poset or the interface provided by the handle classes of the base_space_member hierarchy</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r w:rsidR="007802E5">
        <w:t xml:space="preserve"> To create a cell which is a copy of a standard prototype use:</w:t>
      </w:r>
    </w:p>
    <w:p w:rsidR="007802E5" w:rsidRDefault="007802E5" w:rsidP="007802E5">
      <w:pPr>
        <w:pStyle w:val="dbcheading"/>
      </w:pPr>
      <w:r>
        <w:t>sheaf::pod_index_type</w:t>
      </w:r>
    </w:p>
    <w:p w:rsidR="007802E5" w:rsidRDefault="007802E5" w:rsidP="007802E5">
      <w:pPr>
        <w:pStyle w:val="dbcheadingcontinuation"/>
      </w:pPr>
      <w:r>
        <w:t>fiber_bundle::base_space_poset::</w:t>
      </w:r>
    </w:p>
    <w:p w:rsidR="007802E5" w:rsidRDefault="007802E5" w:rsidP="007802E5">
      <w:pPr>
        <w:pStyle w:val="dbcheadingcontinuation"/>
      </w:pPr>
      <w:r>
        <w:t>new_member(const string&amp; xprototype_name, bool xcopy_dof_map)</w:t>
      </w:r>
    </w:p>
    <w:p w:rsidR="007802E5" w:rsidRDefault="007802E5" w:rsidP="007802E5">
      <w:pPr>
        <w:pStyle w:val="dbcdescription"/>
      </w:pPr>
      <w:r>
        <w:t>Creates a disconnected jim using the prototype with name xprototype_name. If xcopy_dof_map or if xhost does not already contain a copy of the prototype dof map, create a copy of the dof map, otherwise just refer to an existing copy.</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F021A3">
          <w:t xml:space="preserve">Table </w:t>
        </w:r>
        <w:r w:rsidR="00F021A3">
          <w:rPr>
            <w:noProof/>
          </w:rPr>
          <w:t>1</w:t>
        </w:r>
      </w:fldSimple>
      <w:r w:rsidR="00AC3E9B">
        <w:t>.</w:t>
      </w:r>
    </w:p>
    <w:p w:rsidR="001606E2" w:rsidRDefault="001606E2" w:rsidP="00E000B9">
      <w:pPr>
        <w:pStyle w:val="Caption"/>
        <w:keepNext/>
      </w:pPr>
      <w:bookmarkStart w:id="17" w:name="_Ref350979398"/>
      <w:r>
        <w:t xml:space="preserve">Table </w:t>
      </w:r>
      <w:fldSimple w:instr=" SEQ Table \* ARABIC ">
        <w:r w:rsidR="00F021A3">
          <w:rPr>
            <w:noProof/>
          </w:rPr>
          <w:t>1</w:t>
        </w:r>
      </w:fldSimple>
      <w:bookmarkEnd w:id="17"/>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 xml:space="preserve">Any of these can be used with </w:t>
      </w:r>
      <w:r w:rsidR="007802E5">
        <w:t xml:space="preserve">new_member </w:t>
      </w:r>
      <w:r>
        <w:t xml:space="preserve">to create a </w:t>
      </w:r>
      <w:r w:rsidR="007802E5">
        <w:t xml:space="preserve">member with its attribute tuple </w:t>
      </w:r>
      <w:r>
        <w:t xml:space="preserve">initialized for the named type of cell. </w:t>
      </w:r>
    </w:p>
    <w:p w:rsidR="00FB2FFF" w:rsidRDefault="007802E5" w:rsidP="00E000B9">
      <w:r>
        <w:t>If the xcopy_dof_map argument to new_member is true, the new cell will get its own copy of the</w:t>
      </w:r>
      <w:r w:rsidR="00FB2FFF">
        <w:t xml:space="preserve"> prototype attribute tuple. If xcopy_dof_map is false, the new cell will use the same copy already being used by other cells of the same type. This can be an important memory optimization, so one typically sets xcopy_dof_map false.</w:t>
      </w:r>
      <w:r w:rsidR="00FB2FFF" w:rsidRPr="00FB2FFF">
        <w:t xml:space="preserve"> </w:t>
      </w:r>
    </w:p>
    <w:p w:rsidR="007802E5" w:rsidRDefault="00FB2FFF" w:rsidP="00E000B9">
      <w:r>
        <w:t>As an example, we recreate the line segment mesh using base_space_poset.</w:t>
      </w:r>
    </w:p>
    <w:p w:rsidR="00247D52" w:rsidRDefault="00AC3E9B" w:rsidP="00E000B9">
      <w:pPr>
        <w:pStyle w:val="Heading5"/>
      </w:pPr>
      <w:r>
        <w:t xml:space="preserve">Example </w:t>
      </w:r>
      <w:fldSimple w:instr=" SEQ Example \* ARABIC ">
        <w:r w:rsidR="00F021A3">
          <w:rPr>
            <w:noProof/>
          </w:rPr>
          <w:t>22</w:t>
        </w:r>
      </w:fldSimple>
      <w:r>
        <w:t>: Base space members using</w:t>
      </w:r>
      <w:r w:rsidR="00411D60">
        <w:t xml:space="preserve"> the base_space_poset interface.</w:t>
      </w:r>
    </w:p>
    <w:p w:rsidR="00AC3E9B" w:rsidRDefault="00AC3E9B" w:rsidP="00F66882">
      <w:pPr>
        <w:pStyle w:val="cppcode"/>
      </w:pPr>
      <w:r>
        <w:t>#include "base_space_poset.h"</w:t>
      </w:r>
    </w:p>
    <w:p w:rsidR="00AC3E9B" w:rsidRDefault="00AC3E9B" w:rsidP="00F66882">
      <w:pPr>
        <w:pStyle w:val="cppcodecontinuation"/>
      </w:pPr>
      <w:r>
        <w:t>#include "fiber_bundles_namespace.h"</w:t>
      </w:r>
    </w:p>
    <w:p w:rsidR="00AC3E9B" w:rsidRDefault="00AC3E9B" w:rsidP="00F66882">
      <w:pPr>
        <w:pStyle w:val="cppcodecontinuation"/>
      </w:pPr>
      <w:r>
        <w:t>#include "poset_dof_map.h"</w:t>
      </w:r>
    </w:p>
    <w:p w:rsidR="00AC3E9B" w:rsidRDefault="00AC3E9B" w:rsidP="00F66882">
      <w:pPr>
        <w:pStyle w:val="cppcodecontinuation"/>
      </w:pPr>
      <w:r>
        <w:t>#include "std_iostream.h"</w:t>
      </w:r>
    </w:p>
    <w:p w:rsidR="00AC3E9B" w:rsidRDefault="00AC3E9B" w:rsidP="00F66882">
      <w:pPr>
        <w:pStyle w:val="cppcodecontinuation"/>
      </w:pPr>
      <w:r>
        <w:t>#include "storage_agent.h"</w:t>
      </w:r>
    </w:p>
    <w:p w:rsidR="00AC3E9B" w:rsidRDefault="00AC3E9B" w:rsidP="00F66882">
      <w:pPr>
        <w:pStyle w:val="cppcodecontinuation"/>
      </w:pPr>
    </w:p>
    <w:p w:rsidR="00AC3E9B" w:rsidRDefault="00AC3E9B" w:rsidP="00F66882">
      <w:pPr>
        <w:pStyle w:val="cppcodecontinuation"/>
      </w:pPr>
      <w:r>
        <w:t>using namespace sheaf;</w:t>
      </w:r>
    </w:p>
    <w:p w:rsidR="00AC3E9B" w:rsidRDefault="00AC3E9B" w:rsidP="00F66882">
      <w:pPr>
        <w:pStyle w:val="cppcodecontinuation"/>
      </w:pPr>
      <w:r>
        <w:t>using namespace fiber_bundle;</w:t>
      </w:r>
    </w:p>
    <w:p w:rsidR="00AC3E9B" w:rsidRDefault="00AC3E9B" w:rsidP="00F66882">
      <w:pPr>
        <w:pStyle w:val="cppcodecontinuation"/>
      </w:pPr>
    </w:p>
    <w:p w:rsidR="00AC3E9B" w:rsidRDefault="00AC3E9B" w:rsidP="00F66882">
      <w:pPr>
        <w:pStyle w:val="cppcodecontinuation"/>
      </w:pPr>
      <w:r>
        <w:t>int main( int argc, char* argv[])</w:t>
      </w:r>
    </w:p>
    <w:p w:rsidR="00AC3E9B" w:rsidRDefault="00AC3E9B" w:rsidP="00F66882">
      <w:pPr>
        <w:pStyle w:val="cppcodecontinuation"/>
      </w:pPr>
      <w:r>
        <w:t>{</w:t>
      </w:r>
    </w:p>
    <w:p w:rsidR="00AC3E9B" w:rsidRDefault="00AC3E9B" w:rsidP="00F66882">
      <w:pPr>
        <w:pStyle w:val="cppcodecontinuation"/>
      </w:pPr>
      <w:r>
        <w:t xml:space="preserve">  cout &lt;&lt; "SheafSystemProgrammersGuide Example22:" &lt;&lt; endl;</w:t>
      </w:r>
    </w:p>
    <w:p w:rsidR="00AC3E9B" w:rsidRDefault="00AC3E9B" w:rsidP="00F66882">
      <w:pPr>
        <w:pStyle w:val="cppcodecontinuation"/>
      </w:pPr>
      <w:r>
        <w:t xml:space="preserve">  </w:t>
      </w:r>
    </w:p>
    <w:p w:rsidR="00AC3E9B" w:rsidRDefault="00AC3E9B" w:rsidP="00F66882">
      <w:pPr>
        <w:pStyle w:val="cppcodecontinuation"/>
      </w:pPr>
      <w:r>
        <w:t xml:space="preserve">  // Create a namespace.</w:t>
      </w:r>
    </w:p>
    <w:p w:rsidR="00AC3E9B" w:rsidRDefault="00AC3E9B" w:rsidP="00F66882">
      <w:pPr>
        <w:pStyle w:val="cppcodecontinuation"/>
      </w:pPr>
      <w:r>
        <w:t xml:space="preserve">  </w:t>
      </w:r>
    </w:p>
    <w:p w:rsidR="00AC3E9B" w:rsidRDefault="00AC3E9B" w:rsidP="00F66882">
      <w:pPr>
        <w:pStyle w:val="cppcodecontinuation"/>
      </w:pPr>
      <w:r>
        <w:t xml:space="preserve">  fiber_bundles_namespace lns("Example22");</w:t>
      </w:r>
    </w:p>
    <w:p w:rsidR="00AC3E9B" w:rsidRDefault="00AC3E9B" w:rsidP="00F66882">
      <w:pPr>
        <w:pStyle w:val="cppcodecontinuation"/>
      </w:pPr>
      <w:r>
        <w:t xml:space="preserve">  </w:t>
      </w:r>
    </w:p>
    <w:p w:rsidR="00AC3E9B" w:rsidRDefault="00AC3E9B" w:rsidP="00F66882">
      <w:pPr>
        <w:pStyle w:val="cppcodecontinuation"/>
      </w:pPr>
      <w:r>
        <w:t xml:space="preserve">  // Populate the namespace from the file we wrote in example21.</w:t>
      </w:r>
    </w:p>
    <w:p w:rsidR="00AC3E9B" w:rsidRDefault="00AC3E9B" w:rsidP="00F66882">
      <w:pPr>
        <w:pStyle w:val="cppcodecontinuation"/>
      </w:pPr>
      <w:r>
        <w:t xml:space="preserve">  // Retrieves the simple_poset example.</w:t>
      </w:r>
    </w:p>
    <w:p w:rsidR="00AC3E9B" w:rsidRDefault="00AC3E9B" w:rsidP="00F66882">
      <w:pPr>
        <w:pStyle w:val="cppcodecontinuation"/>
      </w:pPr>
      <w:r>
        <w:t xml:space="preserve">  </w:t>
      </w:r>
    </w:p>
    <w:p w:rsidR="00AC3E9B" w:rsidRDefault="00AC3E9B" w:rsidP="00F66882">
      <w:pPr>
        <w:pStyle w:val="cppcodecontinuation"/>
      </w:pPr>
      <w:r>
        <w:t xml:space="preserve">  storage_agent lsa_read("example21.hdf", sheaf_file::READ_ONLY);</w:t>
      </w:r>
    </w:p>
    <w:p w:rsidR="00AC3E9B" w:rsidRDefault="00AC3E9B" w:rsidP="00F66882">
      <w:pPr>
        <w:pStyle w:val="cppcodecontinuation"/>
      </w:pPr>
      <w:r>
        <w:t xml:space="preserve">  lsa_read.read_entire(lns);</w:t>
      </w:r>
    </w:p>
    <w:p w:rsidR="00AC3E9B" w:rsidRDefault="00AC3E9B" w:rsidP="00F66882">
      <w:pPr>
        <w:pStyle w:val="cppcodecontinuation"/>
      </w:pPr>
      <w:r>
        <w:t xml:space="preserve">  </w:t>
      </w:r>
    </w:p>
    <w:p w:rsidR="00AC3E9B" w:rsidRDefault="00AC3E9B" w:rsidP="00F66882">
      <w:pPr>
        <w:pStyle w:val="cppcodecontinuation"/>
      </w:pPr>
      <w:r>
        <w:t xml:space="preserve">  // Get a reference to the poset "mesh".</w:t>
      </w:r>
    </w:p>
    <w:p w:rsidR="00AC3E9B" w:rsidRDefault="00AC3E9B" w:rsidP="00F66882">
      <w:pPr>
        <w:pStyle w:val="cppcodecontinuation"/>
      </w:pPr>
      <w:r>
        <w:t xml:space="preserve">  </w:t>
      </w:r>
    </w:p>
    <w:p w:rsidR="00AC3E9B" w:rsidRDefault="00AC3E9B" w:rsidP="00F66882">
      <w:pPr>
        <w:pStyle w:val="cppcodecontinuation"/>
      </w:pPr>
      <w:r>
        <w:t xml:space="preserve">  poset_path lpath("mesh");</w:t>
      </w:r>
    </w:p>
    <w:p w:rsidR="00AC3E9B" w:rsidRDefault="00AC3E9B" w:rsidP="00F66882">
      <w:pPr>
        <w:pStyle w:val="cppcodecontinuation"/>
      </w:pPr>
      <w:r>
        <w:t xml:space="preserve">  base_space_poset&amp; lposet =</w:t>
      </w:r>
    </w:p>
    <w:p w:rsidR="00AC3E9B" w:rsidRDefault="00AC3E9B" w:rsidP="00F66882">
      <w:pPr>
        <w:pStyle w:val="cppcodecontinuation"/>
      </w:pPr>
      <w:r>
        <w:t xml:space="preserve">    lns.member_poset&lt;base_space_poset&gt;(lpath, true);</w:t>
      </w:r>
    </w:p>
    <w:p w:rsidR="00AC3E9B" w:rsidRDefault="00AC3E9B" w:rsidP="00F66882">
      <w:pPr>
        <w:pStyle w:val="cppcodecontinuation"/>
      </w:pPr>
      <w:r>
        <w:t xml:space="preserve">  </w:t>
      </w:r>
    </w:p>
    <w:p w:rsidR="00F66882" w:rsidRDefault="00F66882" w:rsidP="00F66882">
      <w:pPr>
        <w:pStyle w:val="cppcodecontinuation"/>
      </w:pPr>
      <w:r>
        <w:t xml:space="preserve">  // Create the vertices as copies of the point prototype.</w:t>
      </w:r>
    </w:p>
    <w:p w:rsidR="00F66882" w:rsidRDefault="00F66882" w:rsidP="00F66882">
      <w:pPr>
        <w:pStyle w:val="cppcodecontinuation"/>
      </w:pPr>
      <w:r>
        <w:t xml:space="preserve">  // Initializes all member attributes to be same as point prototype.</w:t>
      </w:r>
    </w:p>
    <w:p w:rsidR="00F66882" w:rsidRDefault="00F66882" w:rsidP="00F66882">
      <w:pPr>
        <w:pStyle w:val="cppcodecontinuation"/>
      </w:pPr>
      <w:r>
        <w:t xml:space="preserve">  </w:t>
      </w:r>
    </w:p>
    <w:p w:rsidR="00F66882" w:rsidRDefault="00F66882" w:rsidP="00F66882">
      <w:pPr>
        <w:pStyle w:val="cppcodecontinuation"/>
      </w:pPr>
      <w:r>
        <w:t xml:space="preserve">  pod_index_type lv0_pod = lposet.new_member("point", false);</w:t>
      </w:r>
    </w:p>
    <w:p w:rsidR="00F66882" w:rsidRDefault="00F66882" w:rsidP="00F66882">
      <w:pPr>
        <w:pStyle w:val="cppcodecontinuation"/>
      </w:pPr>
      <w:r>
        <w:t xml:space="preserve">  lposet.put_member_name(lv0_pod, "v0", true);</w:t>
      </w:r>
    </w:p>
    <w:p w:rsidR="00F66882" w:rsidRDefault="00F66882" w:rsidP="00F66882">
      <w:pPr>
        <w:pStyle w:val="cppcodecontinuation"/>
      </w:pPr>
      <w:r>
        <w:t xml:space="preserve">  </w:t>
      </w:r>
    </w:p>
    <w:p w:rsidR="00F66882" w:rsidRDefault="00F66882" w:rsidP="00F66882">
      <w:pPr>
        <w:pStyle w:val="cppcodecontinuation"/>
      </w:pPr>
      <w:r>
        <w:t xml:space="preserve">  pod_index_type lv1_pod = lposet.new_member("point", false);</w:t>
      </w:r>
    </w:p>
    <w:p w:rsidR="00F66882" w:rsidRDefault="00F66882" w:rsidP="00F66882">
      <w:pPr>
        <w:pStyle w:val="cppcodecontinuation"/>
      </w:pPr>
      <w:r>
        <w:t xml:space="preserve">  lposet.put_member_name(lv1_pod, "v1", true);</w:t>
      </w:r>
    </w:p>
    <w:p w:rsidR="00F66882" w:rsidRDefault="00F66882" w:rsidP="00F66882">
      <w:pPr>
        <w:pStyle w:val="cppcodecontinuation"/>
      </w:pPr>
      <w:r>
        <w:t xml:space="preserve">  </w:t>
      </w:r>
    </w:p>
    <w:p w:rsidR="00F66882" w:rsidRDefault="00F66882" w:rsidP="00F66882">
      <w:pPr>
        <w:pStyle w:val="cppcodecontinuation"/>
      </w:pPr>
      <w:r>
        <w:t xml:space="preserve">  // Create the segment as a copy of the segment prototype.</w:t>
      </w:r>
    </w:p>
    <w:p w:rsidR="00F66882" w:rsidRDefault="00F66882" w:rsidP="00F66882">
      <w:pPr>
        <w:pStyle w:val="cppcodecontinuation"/>
      </w:pPr>
      <w:r>
        <w:t xml:space="preserve">  // Initializes all member attributes to be same as segment prototype.</w:t>
      </w:r>
    </w:p>
    <w:p w:rsidR="00F66882" w:rsidRDefault="00F66882" w:rsidP="00F66882">
      <w:pPr>
        <w:pStyle w:val="cppcodecontinuation"/>
      </w:pPr>
      <w:r>
        <w:t xml:space="preserve">  </w:t>
      </w:r>
    </w:p>
    <w:p w:rsidR="00F66882" w:rsidRDefault="00F66882" w:rsidP="00F66882">
      <w:pPr>
        <w:pStyle w:val="cppcodecontinuation"/>
      </w:pPr>
      <w:r>
        <w:t xml:space="preserve">  pod_index_type ls0_pod = lposet.new_member("segment", false);</w:t>
      </w:r>
    </w:p>
    <w:p w:rsidR="00F66882" w:rsidRDefault="00F66882" w:rsidP="00F66882">
      <w:pPr>
        <w:pStyle w:val="cppcodecontinuation"/>
      </w:pPr>
      <w:r>
        <w:t xml:space="preserve">  lposet.put_member_name(ls0_pod, "s0", true);</w:t>
      </w:r>
    </w:p>
    <w:p w:rsidR="00AC3E9B" w:rsidRDefault="00AC3E9B" w:rsidP="00F66882">
      <w:pPr>
        <w:pStyle w:val="cppcodecontinuation"/>
      </w:pPr>
      <w:r>
        <w:t xml:space="preserve">  </w:t>
      </w:r>
    </w:p>
    <w:p w:rsidR="00AC3E9B" w:rsidRDefault="00AC3E9B" w:rsidP="00F66882">
      <w:pPr>
        <w:pStyle w:val="cppcodecontinuation"/>
      </w:pPr>
      <w:r>
        <w:t xml:space="preserve">  // Print the attribute tuples for the members.</w:t>
      </w:r>
    </w:p>
    <w:p w:rsidR="00AC3E9B" w:rsidRDefault="00AC3E9B" w:rsidP="00F66882">
      <w:pPr>
        <w:pStyle w:val="cppcodecontinuation"/>
      </w:pPr>
      <w:r>
        <w:t xml:space="preserve">  </w:t>
      </w:r>
    </w:p>
    <w:p w:rsidR="008D22BE" w:rsidRDefault="00AC3E9B" w:rsidP="00F66882">
      <w:pPr>
        <w:pStyle w:val="cppcodecontinuation"/>
      </w:pPr>
      <w:r>
        <w:t xml:space="preserve">  cout &lt;&lt; "v0 tuple: " &lt;&lt; lposet</w:t>
      </w:r>
      <w:r w:rsidR="008D22BE">
        <w:t>.member_dof_map(lv0_pod, false);</w:t>
      </w:r>
    </w:p>
    <w:p w:rsidR="00AC3E9B" w:rsidRDefault="008D22BE" w:rsidP="00F66882">
      <w:pPr>
        <w:pStyle w:val="cppcodecontinuation"/>
      </w:pPr>
      <w:r>
        <w:t xml:space="preserve">  cout </w:t>
      </w:r>
      <w:r w:rsidR="00AC3E9B">
        <w:t>&lt;&lt; endl;</w:t>
      </w:r>
    </w:p>
    <w:p w:rsidR="008D22BE" w:rsidRDefault="00AC3E9B" w:rsidP="00F66882">
      <w:pPr>
        <w:pStyle w:val="cppcodecontinuation"/>
      </w:pPr>
      <w:r>
        <w:t xml:space="preserve">  cout &lt;&lt; "v1 tuple: " &lt;&lt; lposet.member_dof_map(lv1_pod, false)</w:t>
      </w:r>
      <w:r w:rsidR="008D22BE">
        <w:t>;</w:t>
      </w:r>
    </w:p>
    <w:p w:rsidR="00AC3E9B" w:rsidRDefault="008D22BE" w:rsidP="00F66882">
      <w:pPr>
        <w:pStyle w:val="cppcodecontinuation"/>
      </w:pPr>
      <w:r>
        <w:t xml:space="preserve">  cout </w:t>
      </w:r>
      <w:r w:rsidR="00AC3E9B">
        <w:t xml:space="preserve"> &lt;&lt; endl;</w:t>
      </w:r>
    </w:p>
    <w:p w:rsidR="008D22BE" w:rsidRDefault="00AC3E9B" w:rsidP="00F66882">
      <w:pPr>
        <w:pStyle w:val="cppcodecontinuation"/>
      </w:pPr>
      <w:r>
        <w:t xml:space="preserve">  cout &lt;&lt; "s0 tuple: " &lt;&lt; lposet.member_dof_map(ls0_pod, false)</w:t>
      </w:r>
      <w:r w:rsidR="008D22BE">
        <w:t>;</w:t>
      </w:r>
    </w:p>
    <w:p w:rsidR="00AC3E9B" w:rsidRDefault="008D22BE" w:rsidP="00F66882">
      <w:pPr>
        <w:pStyle w:val="cppcodecontinuation"/>
      </w:pPr>
      <w:r>
        <w:t xml:space="preserve">  cout</w:t>
      </w:r>
      <w:r w:rsidR="00AC3E9B">
        <w:t xml:space="preserve"> &lt;&lt; endl;</w:t>
      </w:r>
    </w:p>
    <w:p w:rsidR="00AC3E9B" w:rsidRDefault="00AC3E9B" w:rsidP="00F66882">
      <w:pPr>
        <w:pStyle w:val="cppcodecontinuation"/>
      </w:pPr>
      <w:r>
        <w:t xml:space="preserve">  </w:t>
      </w:r>
    </w:p>
    <w:p w:rsidR="00AC3E9B" w:rsidRDefault="00AC3E9B" w:rsidP="00F66882">
      <w:pPr>
        <w:pStyle w:val="cppcodecontinuation"/>
      </w:pPr>
      <w:r>
        <w:t xml:space="preserve">  // Make the segment cover the vertices.</w:t>
      </w:r>
    </w:p>
    <w:p w:rsidR="00AC3E9B" w:rsidRDefault="00AC3E9B" w:rsidP="00F66882">
      <w:pPr>
        <w:pStyle w:val="cppcodecontinuation"/>
      </w:pPr>
      <w:r>
        <w:t xml:space="preserve">  </w:t>
      </w:r>
    </w:p>
    <w:p w:rsidR="00AC3E9B" w:rsidRDefault="00AC3E9B" w:rsidP="00F66882">
      <w:pPr>
        <w:pStyle w:val="cppcodecontinuation"/>
      </w:pPr>
      <w:r>
        <w:t xml:space="preserve">  lposet.new_link(ls0_pod, lv0_pod);</w:t>
      </w:r>
    </w:p>
    <w:p w:rsidR="00AC3E9B" w:rsidRDefault="00AC3E9B" w:rsidP="00F66882">
      <w:pPr>
        <w:pStyle w:val="cppcodecontinuation"/>
      </w:pPr>
      <w:r>
        <w:t xml:space="preserve">  lposet.new_link(ls0_pod, lv1_pod);</w:t>
      </w:r>
    </w:p>
    <w:p w:rsidR="00AC3E9B" w:rsidRDefault="00AC3E9B" w:rsidP="00F66882">
      <w:pPr>
        <w:pStyle w:val="cppcodecontinuation"/>
      </w:pPr>
      <w:r>
        <w:t xml:space="preserve">  </w:t>
      </w:r>
    </w:p>
    <w:p w:rsidR="00AC3E9B" w:rsidRDefault="00AC3E9B" w:rsidP="00F66882">
      <w:pPr>
        <w:pStyle w:val="cppcodecontinuation"/>
      </w:pPr>
      <w:r>
        <w:t xml:space="preserve">  // Top covers the segment.</w:t>
      </w:r>
    </w:p>
    <w:p w:rsidR="00AC3E9B" w:rsidRDefault="00AC3E9B" w:rsidP="00F66882">
      <w:pPr>
        <w:pStyle w:val="cppcodecontinuation"/>
      </w:pPr>
      <w:r>
        <w:t xml:space="preserve">  </w:t>
      </w:r>
    </w:p>
    <w:p w:rsidR="00AC3E9B" w:rsidRDefault="00AC3E9B" w:rsidP="00F66882">
      <w:pPr>
        <w:pStyle w:val="cppcodecontinuation"/>
      </w:pPr>
      <w:r>
        <w:t xml:space="preserve">  lposet.new_link(TOP_INDEX, ls0_pod);</w:t>
      </w:r>
    </w:p>
    <w:p w:rsidR="00AC3E9B" w:rsidRDefault="00AC3E9B" w:rsidP="00F66882">
      <w:pPr>
        <w:pStyle w:val="cppcodecontinuation"/>
      </w:pPr>
      <w:r>
        <w:t xml:space="preserve">  </w:t>
      </w:r>
    </w:p>
    <w:p w:rsidR="00AC3E9B" w:rsidRDefault="00AC3E9B" w:rsidP="00F66882">
      <w:pPr>
        <w:pStyle w:val="cppcodecontinuation"/>
      </w:pPr>
      <w:r>
        <w:t xml:space="preserve">  // The vertices cover bottom.</w:t>
      </w:r>
    </w:p>
    <w:p w:rsidR="00AC3E9B" w:rsidRDefault="00AC3E9B" w:rsidP="00F66882">
      <w:pPr>
        <w:pStyle w:val="cppcodecontinuation"/>
      </w:pPr>
      <w:r>
        <w:t xml:space="preserve">  </w:t>
      </w:r>
    </w:p>
    <w:p w:rsidR="00AC3E9B" w:rsidRDefault="00AC3E9B" w:rsidP="00F66882">
      <w:pPr>
        <w:pStyle w:val="cppcodecontinuation"/>
      </w:pPr>
      <w:r>
        <w:t xml:space="preserve">  lposet.new_link(lv0_pod, BOTTOM_INDEX);</w:t>
      </w:r>
    </w:p>
    <w:p w:rsidR="00AC3E9B" w:rsidRDefault="00AC3E9B" w:rsidP="00F66882">
      <w:pPr>
        <w:pStyle w:val="cppcodecontinuation"/>
      </w:pPr>
      <w:r>
        <w:t xml:space="preserve">  lposet.new_link(lv1_pod, lposet.bottom().index().pod());</w:t>
      </w:r>
    </w:p>
    <w:p w:rsidR="00AC3E9B" w:rsidRDefault="00AC3E9B" w:rsidP="00F66882">
      <w:pPr>
        <w:pStyle w:val="cppcodecontinuation"/>
      </w:pPr>
      <w:r>
        <w:t xml:space="preserve">  </w:t>
      </w:r>
    </w:p>
    <w:p w:rsidR="00AC3E9B" w:rsidRDefault="00AC3E9B" w:rsidP="00F66882">
      <w:pPr>
        <w:pStyle w:val="cppcodecontinuation"/>
      </w:pPr>
      <w:r>
        <w:t xml:space="preserve">  // We're finished creating and linking jims.</w:t>
      </w:r>
    </w:p>
    <w:p w:rsidR="00AC3E9B" w:rsidRDefault="00AC3E9B" w:rsidP="00F66882">
      <w:pPr>
        <w:pStyle w:val="cppcodecontinuation"/>
      </w:pPr>
      <w:r>
        <w:t xml:space="preserve">  </w:t>
      </w:r>
    </w:p>
    <w:p w:rsidR="00AC3E9B" w:rsidRDefault="00AC3E9B" w:rsidP="00F66882">
      <w:pPr>
        <w:pStyle w:val="cppcodecontinuation"/>
      </w:pPr>
      <w:r>
        <w:t xml:space="preserve">  lposet.end_jim_edit_mode();</w:t>
      </w:r>
    </w:p>
    <w:p w:rsidR="00AC3E9B" w:rsidRDefault="00AC3E9B" w:rsidP="00F66882">
      <w:pPr>
        <w:pStyle w:val="cppcodecontinuation"/>
      </w:pPr>
      <w:r>
        <w:t xml:space="preserve">  </w:t>
      </w:r>
    </w:p>
    <w:p w:rsidR="00AC3E9B" w:rsidRDefault="00AC3E9B" w:rsidP="00F66882">
      <w:pPr>
        <w:pStyle w:val="cppcodecontinuation"/>
      </w:pPr>
      <w:r>
        <w:t xml:space="preserve">  // Print the finished poset.</w:t>
      </w:r>
    </w:p>
    <w:p w:rsidR="00AC3E9B" w:rsidRDefault="00AC3E9B" w:rsidP="00F66882">
      <w:pPr>
        <w:pStyle w:val="cppcodecontinuation"/>
      </w:pPr>
      <w:r>
        <w:t xml:space="preserve">  </w:t>
      </w:r>
    </w:p>
    <w:p w:rsidR="00AC3E9B" w:rsidRDefault="00AC3E9B" w:rsidP="00F66882">
      <w:pPr>
        <w:pStyle w:val="cppcodecontinuation"/>
      </w:pPr>
      <w:r>
        <w:t xml:space="preserve">  cout &lt;&lt; lposet &lt;&lt; endl;</w:t>
      </w:r>
    </w:p>
    <w:p w:rsidR="00AC3E9B" w:rsidRDefault="00AC3E9B" w:rsidP="00F66882">
      <w:pPr>
        <w:pStyle w:val="cppcodecontinuation"/>
      </w:pPr>
      <w:r>
        <w:t xml:space="preserve">  </w:t>
      </w:r>
    </w:p>
    <w:p w:rsidR="00AC3E9B" w:rsidRDefault="00AC3E9B" w:rsidP="00F66882">
      <w:pPr>
        <w:pStyle w:val="cppcodecontinuation"/>
      </w:pPr>
      <w:r>
        <w:t xml:space="preserve">  // Write it to a file for later use.</w:t>
      </w:r>
    </w:p>
    <w:p w:rsidR="00AC3E9B" w:rsidRDefault="00AC3E9B" w:rsidP="00F66882">
      <w:pPr>
        <w:pStyle w:val="cppcodecontinuation"/>
      </w:pPr>
      <w:r>
        <w:t xml:space="preserve">  </w:t>
      </w:r>
    </w:p>
    <w:p w:rsidR="00AC3E9B" w:rsidRDefault="00AC3E9B" w:rsidP="00F66882">
      <w:pPr>
        <w:pStyle w:val="cppcodecontinuation"/>
      </w:pPr>
      <w:r>
        <w:t xml:space="preserve">  storage_agent lsa_write("example22.hdf", sheaf_file::READ_WRITE);</w:t>
      </w:r>
    </w:p>
    <w:p w:rsidR="00AC3E9B" w:rsidRDefault="00AC3E9B" w:rsidP="00F66882">
      <w:pPr>
        <w:pStyle w:val="cppcodecontinuation"/>
      </w:pPr>
      <w:r>
        <w:t xml:space="preserve">  lsa_write.write_entire(lns);</w:t>
      </w:r>
    </w:p>
    <w:p w:rsidR="00AC3E9B" w:rsidRDefault="00AC3E9B" w:rsidP="00F66882">
      <w:pPr>
        <w:pStyle w:val="cppcodecontinuation"/>
      </w:pPr>
      <w:r>
        <w:t xml:space="preserve">  </w:t>
      </w:r>
    </w:p>
    <w:p w:rsidR="00AC3E9B" w:rsidRDefault="00AC3E9B" w:rsidP="00F66882">
      <w:pPr>
        <w:pStyle w:val="cppcodecontinuation"/>
      </w:pPr>
      <w:r>
        <w:t xml:space="preserve">  // Exit:</w:t>
      </w:r>
    </w:p>
    <w:p w:rsidR="00AC3E9B" w:rsidRDefault="00AC3E9B" w:rsidP="00F66882">
      <w:pPr>
        <w:pStyle w:val="cppcodecontinuation"/>
      </w:pPr>
      <w:r>
        <w:t xml:space="preserve">  </w:t>
      </w:r>
    </w:p>
    <w:p w:rsidR="00AC3E9B" w:rsidRDefault="00AC3E9B" w:rsidP="00F66882">
      <w:pPr>
        <w:pStyle w:val="cppcodecontinuation"/>
      </w:pPr>
      <w:r>
        <w:t xml:space="preserve">  return 0;</w:t>
      </w:r>
    </w:p>
    <w:p w:rsidR="00AC3E9B" w:rsidRDefault="00AC3E9B" w:rsidP="00F66882">
      <w:pPr>
        <w:pStyle w:val="cppcodecontinuation"/>
      </w:pPr>
      <w:r>
        <w:t>}</w:t>
      </w:r>
    </w:p>
    <w:p w:rsidR="00956B99" w:rsidRDefault="00956B99" w:rsidP="00E000B9">
      <w:pPr>
        <w:pStyle w:val="Heading4"/>
      </w:pPr>
      <w:bookmarkStart w:id="18" w:name="_Ref350982348"/>
      <w:r>
        <w:t>Base space member handles</w:t>
      </w:r>
      <w:bookmarkEnd w:id="18"/>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w:t>
      </w:r>
      <w:r w:rsidR="00A43652">
        <w:t>ers of base_space_posets. It is_</w:t>
      </w:r>
      <w:r>
        <w:t>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4A37AC" w:rsidRDefault="004A37AC" w:rsidP="004A37AC">
      <w:r>
        <w:t xml:space="preserve">Base_space_member provides a convenient interface for constructing any of the cell types in </w:t>
      </w:r>
      <w:fldSimple w:instr=" REF _Ref350979398 ">
        <w:r>
          <w:t xml:space="preserve">Table </w:t>
        </w:r>
        <w:r>
          <w:rPr>
            <w:noProof/>
          </w:rPr>
          <w:t>1</w:t>
        </w:r>
      </w:fldSimple>
      <w:r>
        <w:t>:</w:t>
      </w:r>
    </w:p>
    <w:p w:rsidR="004A37AC" w:rsidRDefault="004A37AC" w:rsidP="004A37AC">
      <w:pPr>
        <w:pStyle w:val="dbcheading"/>
      </w:pPr>
      <w:r>
        <w:t>fiber_bundle::base_space_member::</w:t>
      </w:r>
    </w:p>
    <w:p w:rsidR="004A37AC" w:rsidRDefault="004A37AC" w:rsidP="004A37AC">
      <w:pPr>
        <w:pStyle w:val="dbcheadingcontinuation"/>
      </w:pPr>
      <w:r>
        <w:t>base_space_member(base_space_poset * xhost,</w:t>
      </w:r>
    </w:p>
    <w:p w:rsidR="004A37AC" w:rsidRDefault="004A37AC" w:rsidP="004A37AC">
      <w:pPr>
        <w:pStyle w:val="dbcheadingcontinuation"/>
      </w:pPr>
      <w:r>
        <w:tab/>
      </w:r>
      <w:r>
        <w:tab/>
        <w:t>const string&amp; xprototype_name,</w:t>
      </w:r>
    </w:p>
    <w:p w:rsidR="004A37AC" w:rsidRDefault="004A37AC" w:rsidP="004A37AC">
      <w:pPr>
        <w:pStyle w:val="dbcheadingcontinuation"/>
      </w:pPr>
      <w:r>
        <w:tab/>
      </w:r>
      <w:r>
        <w:tab/>
        <w:t>bool xcopy_dof_map,</w:t>
      </w:r>
    </w:p>
    <w:p w:rsidR="004A37AC" w:rsidRDefault="004A37AC" w:rsidP="004A37AC">
      <w:pPr>
        <w:pStyle w:val="dbcheadingcontinuation"/>
      </w:pPr>
      <w:r>
        <w:tab/>
      </w:r>
      <w:r>
        <w:tab/>
        <w:t>bool xauto_access)</w:t>
      </w:r>
    </w:p>
    <w:p w:rsidR="004A37AC" w:rsidRDefault="004A37AC" w:rsidP="004A37AC">
      <w:pPr>
        <w:pStyle w:val="dbcdescription"/>
      </w:pPr>
      <w:r>
        <w:t>Creates a new handle attached to a new jim state in xhost using the prototype with name xname. If xcopy_dof_map or if xhost does not already contain a copy of the prototype dof map, create a copy of the dof map, otherwise just refer to an existing copy.</w:t>
      </w:r>
    </w:p>
    <w:p w:rsidR="004A37AC" w:rsidRDefault="004A37AC" w:rsidP="004A37AC">
      <w:r>
        <w:t>For instance, we can create the two vertices and segment in the last example with:</w:t>
      </w:r>
    </w:p>
    <w:p w:rsidR="00755790" w:rsidRDefault="00755790" w:rsidP="00755790">
      <w:pPr>
        <w:pStyle w:val="cppcode"/>
      </w:pPr>
      <w:r>
        <w:t>base_space_member lv0(&amp;lposet, "point", false, true);</w:t>
      </w:r>
    </w:p>
    <w:p w:rsidR="00755790" w:rsidRDefault="00755790" w:rsidP="00755790">
      <w:pPr>
        <w:pStyle w:val="sourcecode"/>
      </w:pPr>
      <w:r>
        <w:t>base_space_member lv1(&amp;lposet, "point", false, true);</w:t>
      </w:r>
    </w:p>
    <w:p w:rsidR="00755790" w:rsidRDefault="00755790" w:rsidP="00755790">
      <w:pPr>
        <w:pStyle w:val="sourcecode"/>
      </w:pPr>
      <w:r>
        <w:t>base_space_member ls0(&amp;lposet, "segment", false, true);</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F021A3">
          <w:t xml:space="preserve">Table </w:t>
        </w:r>
        <w:r w:rsidR="00F021A3">
          <w:rPr>
            <w:noProof/>
          </w:rPr>
          <w:t>2</w:t>
        </w:r>
      </w:fldSimple>
      <w:r w:rsidR="00326490">
        <w:t>.</w:t>
      </w:r>
    </w:p>
    <w:p w:rsidR="00025137" w:rsidRDefault="00025137" w:rsidP="00E000B9">
      <w:pPr>
        <w:pStyle w:val="Caption"/>
        <w:keepNext/>
      </w:pPr>
      <w:bookmarkStart w:id="19" w:name="_Ref350985354"/>
      <w:r>
        <w:t xml:space="preserve">Table </w:t>
      </w:r>
      <w:fldSimple w:instr=" SEQ Table \* ARABIC ">
        <w:r w:rsidR="00F021A3">
          <w:rPr>
            <w:noProof/>
          </w:rPr>
          <w:t>2</w:t>
        </w:r>
      </w:fldSimple>
      <w:bookmarkEnd w:id="19"/>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bookmarkStart w:id="20" w:name="_Ref366149009"/>
      <w:r>
        <w:t>Creating blocks</w:t>
      </w:r>
      <w:bookmarkEnd w:id="20"/>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bookmarkStart w:id="21" w:name="_Ref366696341"/>
      <w:r>
        <w:t xml:space="preserve">Example </w:t>
      </w:r>
      <w:fldSimple w:instr=" SEQ Example \* ARABIC ">
        <w:r w:rsidR="00F021A3">
          <w:rPr>
            <w:noProof/>
          </w:rPr>
          <w:t>23</w:t>
        </w:r>
      </w:fldSimple>
      <w:bookmarkEnd w:id="21"/>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F66882" w:rsidRDefault="002B0FB1" w:rsidP="00E000B9">
      <w:r>
        <w:t xml:space="preserve">The accessor function elements() is an </w:t>
      </w:r>
      <w:r w:rsidR="00F66882">
        <w:t xml:space="preserve">alias </w:t>
      </w:r>
      <w:r>
        <w:t>for d_cells(</w:t>
      </w:r>
      <w:r w:rsidR="00F66882">
        <w:t>maximal dimension</w:t>
      </w:r>
      <w:r>
        <w:t>)</w:t>
      </w:r>
      <w:r w:rsidR="00F66882">
        <w:t>:</w:t>
      </w:r>
    </w:p>
    <w:p w:rsidR="002B0FB1" w:rsidRDefault="002B0FB1" w:rsidP="002B0FB1">
      <w:pPr>
        <w:pStyle w:val="dbcheading"/>
      </w:pPr>
      <w:r>
        <w:t>sheaf::subposet</w:t>
      </w:r>
      <w:r w:rsidR="00F66882">
        <w:t xml:space="preserve">&amp; </w:t>
      </w:r>
    </w:p>
    <w:p w:rsidR="002B0FB1" w:rsidRDefault="00F66882" w:rsidP="002B0FB1">
      <w:pPr>
        <w:pStyle w:val="dbcheadingcontinuation"/>
      </w:pPr>
      <w:r>
        <w:t>fiber_bundle::base_space_poset::</w:t>
      </w:r>
    </w:p>
    <w:p w:rsidR="00F66882" w:rsidRDefault="002B0FB1" w:rsidP="002B0FB1">
      <w:pPr>
        <w:pStyle w:val="dbcheadingcontinuation"/>
      </w:pPr>
      <w:r>
        <w:t>elements()</w:t>
      </w:r>
    </w:p>
    <w:p w:rsidR="00F66882" w:rsidRDefault="00F66882" w:rsidP="002B0FB1">
      <w:pPr>
        <w:pStyle w:val="dbcdescription"/>
      </w:pPr>
      <w:r>
        <w:t>The subposet containing the elements or zones, that is, the cells of maximal dimension.</w:t>
      </w:r>
    </w:p>
    <w:p w:rsidR="002B0FB1" w:rsidRDefault="002B0FB1" w:rsidP="002B0FB1">
      <w:r>
        <w:t>while the accessor function vertices() is an alias for d_cells(0):</w:t>
      </w:r>
    </w:p>
    <w:p w:rsidR="002B0FB1" w:rsidRDefault="002B0FB1" w:rsidP="002B0FB1">
      <w:pPr>
        <w:pStyle w:val="dbcheading"/>
      </w:pPr>
      <w:r>
        <w:t>sheaf::subposet&amp;</w:t>
      </w:r>
    </w:p>
    <w:p w:rsidR="002B0FB1" w:rsidRDefault="002B0FB1" w:rsidP="002B0FB1">
      <w:pPr>
        <w:pStyle w:val="dbcheadingcontinuation"/>
      </w:pPr>
      <w:r>
        <w:t>fiber_bundle::base_space_poset::</w:t>
      </w:r>
    </w:p>
    <w:p w:rsidR="002B0FB1" w:rsidRDefault="002B0FB1" w:rsidP="002B0FB1">
      <w:pPr>
        <w:pStyle w:val="dbcheadingcontinuation"/>
      </w:pPr>
      <w:r>
        <w:t>vertices()</w:t>
      </w:r>
    </w:p>
    <w:p w:rsidR="002B0FB1" w:rsidRDefault="002B0FB1" w:rsidP="002B0FB1">
      <w:pPr>
        <w:pStyle w:val="dbcdescription"/>
      </w:pPr>
      <w:r>
        <w:t>The subposet containing all the vertices, that is, the cells of dimen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F021A3">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The adjacency id space indexes the zones in the upset of a</w:t>
      </w:r>
      <w:r w:rsidR="002B0FB1">
        <w:t xml:space="preserve"> vertex</w:t>
      </w:r>
      <w:r>
        <w:t xml:space="preserv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 xml:space="preserve">Allocates an id space handle from the adjacency handle pool attached to the adjacency id space state for </w:t>
      </w:r>
      <w:r w:rsidR="002B0FB1">
        <w:t xml:space="preserve">the vertex </w:t>
      </w:r>
      <w:r>
        <w:t>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22"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F021A3">
          <w:t xml:space="preserve">Figure </w:t>
        </w:r>
        <w:r w:rsidR="00F021A3">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6pt;height:201.1pt" o:ole="">
            <v:imagedata r:id="rId30" o:title=""/>
          </v:shape>
          <o:OLEObject Type="Embed" ProgID="Visio.Drawing.11" ShapeID="_x0000_i1029" DrawAspect="Content" ObjectID="_1555447969" r:id="rId31"/>
        </w:object>
      </w:r>
    </w:p>
    <w:p w:rsidR="0078159F" w:rsidRDefault="0078159F" w:rsidP="00E000B9">
      <w:pPr>
        <w:pStyle w:val="Caption"/>
      </w:pPr>
      <w:bookmarkStart w:id="23" w:name="_Ref351061770"/>
      <w:r>
        <w:t xml:space="preserve">Figure </w:t>
      </w:r>
      <w:fldSimple w:instr=" SEQ Figure \* ARABIC ">
        <w:r w:rsidR="00F021A3">
          <w:rPr>
            <w:noProof/>
          </w:rPr>
          <w:t>6</w:t>
        </w:r>
      </w:fldSimple>
      <w:bookmarkEnd w:id="23"/>
      <w:r>
        <w:t>: The core of the physical property inheritance hierarchy.</w:t>
      </w:r>
    </w:p>
    <w:bookmarkEnd w:id="22"/>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F021A3">
          <w:t xml:space="preserve">Example </w:t>
        </w:r>
        <w:r w:rsidR="00F021A3">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4" w:name="_Ref351058079"/>
      <w:r>
        <w:t xml:space="preserve">Example </w:t>
      </w:r>
      <w:fldSimple w:instr=" SEQ Example \* ARABIC ">
        <w:r w:rsidR="00F021A3">
          <w:rPr>
            <w:noProof/>
          </w:rPr>
          <w:t>24</w:t>
        </w:r>
      </w:fldSimple>
      <w:bookmarkEnd w:id="24"/>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tral types of the hierarchy. Specifically:</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755790" w:rsidP="00E000B9">
      <w:pPr>
        <w:pStyle w:val="ListParagraph"/>
        <w:numPr>
          <w:ilvl w:val="0"/>
          <w:numId w:val="29"/>
        </w:numPr>
        <w:spacing w:before="0"/>
        <w:ind w:left="360"/>
      </w:pPr>
      <w:r>
        <w:t>vd_space</w:t>
      </w:r>
      <w:r w:rsidR="001108E8">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F021A3">
          <w:t xml:space="preserve">Figure </w:t>
        </w:r>
        <w:r w:rsidR="00F021A3">
          <w:rPr>
            <w:noProof/>
          </w:rPr>
          <w:t>6</w:t>
        </w:r>
      </w:fldSimple>
      <w:r>
        <w:t>.</w:t>
      </w:r>
    </w:p>
    <w:p w:rsidR="00A51C59" w:rsidRDefault="00A51C59" w:rsidP="00E000B9">
      <w:r>
        <w:t xml:space="preserve">As with other posets, we create these spaces using the new_host or standard_host factory methods for the type of member we want the space to contain. </w:t>
      </w:r>
      <w:r w:rsidR="00461318">
        <w:t>The new_host methods are more general and correspondingly more complex, so w</w:t>
      </w:r>
      <w:r>
        <w:t>e'll show how to use the standard_host methods in this section and defer discussion of the new_host methods until Part II.</w:t>
      </w:r>
    </w:p>
    <w:p w:rsidR="00A51C59" w:rsidRDefault="00DD3527" w:rsidP="00E000B9">
      <w:r>
        <w:t>To show how this works, let</w:t>
      </w:r>
      <w:r w:rsidR="00DD2A4B">
        <w:t>'</w:t>
      </w:r>
      <w:r>
        <w:t xml:space="preserve">s consider making a poset for ordinary 3D Euclidean vectors, represented by class e3. </w:t>
      </w:r>
      <w:r w:rsidR="00875F89">
        <w:t>The standard_host method is:</w:t>
      </w:r>
    </w:p>
    <w:p w:rsidR="00875F89" w:rsidRDefault="00875F89" w:rsidP="00875F89">
      <w:pPr>
        <w:pStyle w:val="dbcheading"/>
      </w:pPr>
      <w:r>
        <w:t>static</w:t>
      </w:r>
    </w:p>
    <w:p w:rsidR="00875F89" w:rsidRDefault="00875F89" w:rsidP="00875F89">
      <w:pPr>
        <w:pStyle w:val="dbcheadingcontinuation"/>
      </w:pPr>
      <w:r>
        <w:t>fiber_bundle::e3::host_type&amp;</w:t>
      </w:r>
    </w:p>
    <w:p w:rsidR="00875F89" w:rsidRDefault="00875F89" w:rsidP="00875F89">
      <w:pPr>
        <w:pStyle w:val="dbcheadingcontinuation"/>
      </w:pPr>
      <w:r>
        <w:t>fiber_bundle::e3::</w:t>
      </w:r>
    </w:p>
    <w:p w:rsidR="00875F89" w:rsidRDefault="00875F89" w:rsidP="00875F89">
      <w:pPr>
        <w:pStyle w:val="dbcheadingcontinuation"/>
      </w:pPr>
      <w:r>
        <w:t>standard_host(namespace_type&amp; xns,</w:t>
      </w:r>
    </w:p>
    <w:p w:rsidR="00875F89" w:rsidRDefault="00875F89" w:rsidP="00875F89">
      <w:pPr>
        <w:pStyle w:val="dbcheadingcontinuation"/>
      </w:pPr>
      <w:r>
        <w:tab/>
      </w:r>
      <w:r>
        <w:tab/>
        <w:t>const string&amp; xsuffix,</w:t>
      </w:r>
    </w:p>
    <w:p w:rsidR="00875F89" w:rsidRDefault="00875F89" w:rsidP="00875F89">
      <w:pPr>
        <w:pStyle w:val="dbcheadingcontinuation"/>
      </w:pPr>
      <w:r>
        <w:tab/>
      </w:r>
      <w:r>
        <w:tab/>
        <w:t>bool xauto_access)</w:t>
      </w:r>
    </w:p>
    <w:p w:rsidR="00A51C59" w:rsidRDefault="00875F89" w:rsidP="00875F89">
      <w:pPr>
        <w:pStyle w:val="dbcdescription"/>
      </w:pPr>
      <w:r>
        <w:t>The host with path standard_host_path(static_class_name(), xsuffix). Returns the host if it already exists, otherwise, creates it in namespace xns with schema specified by standard_schema_path() and standard paths for prerequisites, which are also created if needed.</w:t>
      </w:r>
    </w:p>
    <w:p w:rsidR="00A51C59" w:rsidRDefault="00875F89" w:rsidP="00E000B9">
      <w:r>
        <w:t>So we can create a space for e3 object</w:t>
      </w:r>
      <w:r w:rsidR="002D1157">
        <w:t>s</w:t>
      </w:r>
      <w:r>
        <w:t xml:space="preserve"> with:</w:t>
      </w:r>
    </w:p>
    <w:p w:rsidR="00875F89" w:rsidRDefault="00875F89" w:rsidP="00875F89">
      <w:pPr>
        <w:pStyle w:val="cppcode"/>
      </w:pPr>
      <w:r>
        <w:t>e3::host_type&amp; le3_host = e3::standard_host(lns, "", true);</w:t>
      </w:r>
    </w:p>
    <w:p w:rsidR="00A51C59" w:rsidRDefault="002D1157" w:rsidP="00E000B9">
      <w:r>
        <w:t>The name for the host will be e3::standard_host_path&lt;e3&gt;(""), which is "e3". We can create a host with a (slightly) different name by providing a non-empty suffix. For instance:</w:t>
      </w:r>
    </w:p>
    <w:p w:rsidR="002D1157" w:rsidRDefault="002D1157" w:rsidP="002D1157">
      <w:pPr>
        <w:pStyle w:val="cppcode"/>
      </w:pPr>
      <w:r>
        <w:t>e3::host_type&amp; le3_other_host = e3::standard_host(lns, "_other", true);</w:t>
      </w:r>
    </w:p>
    <w:p w:rsidR="002D1157" w:rsidRDefault="002D1157" w:rsidP="00E000B9">
      <w:r>
        <w:t>will create a poset with with name "e3_other".</w:t>
      </w:r>
    </w:p>
    <w:p w:rsidR="00A745AD" w:rsidRDefault="00A745AD" w:rsidP="00E000B9">
      <w:pPr>
        <w:pStyle w:val="Heading5"/>
      </w:pPr>
      <w:bookmarkStart w:id="25" w:name="_Ref351067360"/>
      <w:r>
        <w:t xml:space="preserve">Example </w:t>
      </w:r>
      <w:fldSimple w:instr=" SEQ Example \* ARABIC ">
        <w:r w:rsidR="00F021A3">
          <w:rPr>
            <w:noProof/>
          </w:rPr>
          <w:t>25</w:t>
        </w:r>
      </w:fldSimple>
      <w:bookmarkEnd w:id="25"/>
      <w:r>
        <w:t>: Creating a fiber space.</w:t>
      </w:r>
    </w:p>
    <w:p w:rsidR="0041706D" w:rsidRDefault="0041706D" w:rsidP="0041706D">
      <w:pPr>
        <w:pStyle w:val="cppcode"/>
      </w:pPr>
      <w:r>
        <w:t>#include "at1_space.h"</w:t>
      </w:r>
    </w:p>
    <w:p w:rsidR="0041706D" w:rsidRDefault="0041706D" w:rsidP="0041706D">
      <w:pPr>
        <w:pStyle w:val="cppcodecontinuation"/>
      </w:pPr>
      <w:r>
        <w:t>#include "e3.h"</w:t>
      </w:r>
    </w:p>
    <w:p w:rsidR="0041706D" w:rsidRDefault="0041706D" w:rsidP="0041706D">
      <w:pPr>
        <w:pStyle w:val="cppcodecontinuation"/>
      </w:pPr>
      <w:r>
        <w:t>#include "fiber_bundles_namespace.h"</w:t>
      </w:r>
    </w:p>
    <w:p w:rsidR="0041706D" w:rsidRDefault="0041706D" w:rsidP="0041706D">
      <w:pPr>
        <w:pStyle w:val="cppcodecontinuation"/>
      </w:pPr>
      <w:r>
        <w:t>#include "std_iostream.h"</w:t>
      </w:r>
    </w:p>
    <w:p w:rsidR="0041706D" w:rsidRDefault="0041706D" w:rsidP="0041706D">
      <w:pPr>
        <w:pStyle w:val="cppcodecontinuation"/>
      </w:pPr>
    </w:p>
    <w:p w:rsidR="0041706D" w:rsidRDefault="0041706D" w:rsidP="0041706D">
      <w:pPr>
        <w:pStyle w:val="cppcodecontinuation"/>
      </w:pPr>
      <w:r>
        <w:t>using namespace sheaf;</w:t>
      </w:r>
    </w:p>
    <w:p w:rsidR="0041706D" w:rsidRDefault="0041706D" w:rsidP="0041706D">
      <w:pPr>
        <w:pStyle w:val="cppcodecontinuation"/>
      </w:pPr>
      <w:r>
        <w:t>using namespace fiber_bundle;</w:t>
      </w:r>
    </w:p>
    <w:p w:rsidR="0041706D" w:rsidRDefault="0041706D" w:rsidP="0041706D">
      <w:pPr>
        <w:pStyle w:val="cppcodecontinuation"/>
      </w:pPr>
    </w:p>
    <w:p w:rsidR="0041706D" w:rsidRDefault="0041706D" w:rsidP="0041706D">
      <w:pPr>
        <w:pStyle w:val="cppcodecontinuation"/>
      </w:pPr>
      <w:r>
        <w:t>int main( int argc, char* argv[])</w:t>
      </w:r>
    </w:p>
    <w:p w:rsidR="0041706D" w:rsidRDefault="0041706D" w:rsidP="0041706D">
      <w:pPr>
        <w:pStyle w:val="cppcodecontinuation"/>
      </w:pPr>
      <w:r>
        <w:t xml:space="preserve">{  </w:t>
      </w:r>
    </w:p>
    <w:p w:rsidR="0041706D" w:rsidRDefault="0041706D" w:rsidP="0041706D">
      <w:pPr>
        <w:pStyle w:val="cppcodecontinuation"/>
      </w:pPr>
      <w:r>
        <w:t xml:space="preserve">  cout &lt;&lt; "SheafSystemProgrammersGuide Example25:" &lt;&lt; endl;</w:t>
      </w:r>
    </w:p>
    <w:p w:rsidR="0041706D" w:rsidRDefault="0041706D" w:rsidP="0041706D">
      <w:pPr>
        <w:pStyle w:val="cppcodecontinuation"/>
      </w:pPr>
      <w:r>
        <w:t xml:space="preserve">  </w:t>
      </w:r>
    </w:p>
    <w:p w:rsidR="0041706D" w:rsidRDefault="0041706D" w:rsidP="0041706D">
      <w:pPr>
        <w:pStyle w:val="cppcodecontinuation"/>
      </w:pPr>
      <w:r>
        <w:t xml:space="preserve">  // Create a namespace.</w:t>
      </w:r>
    </w:p>
    <w:p w:rsidR="0041706D" w:rsidRDefault="0041706D" w:rsidP="0041706D">
      <w:pPr>
        <w:pStyle w:val="cppcodecontinuation"/>
      </w:pPr>
      <w:r>
        <w:t xml:space="preserve">  </w:t>
      </w:r>
    </w:p>
    <w:p w:rsidR="0041706D" w:rsidRDefault="0041706D" w:rsidP="0041706D">
      <w:pPr>
        <w:pStyle w:val="cppcodecontinuation"/>
      </w:pPr>
      <w:r>
        <w:t xml:space="preserve">  fiber_bundles_namespace lns("Example25");</w:t>
      </w:r>
    </w:p>
    <w:p w:rsidR="0041706D" w:rsidRDefault="0041706D" w:rsidP="0041706D">
      <w:pPr>
        <w:pStyle w:val="cppcodecontinuation"/>
      </w:pPr>
      <w:r>
        <w:t xml:space="preserve">  </w:t>
      </w:r>
    </w:p>
    <w:p w:rsidR="0041706D" w:rsidRDefault="0041706D" w:rsidP="0041706D">
      <w:pPr>
        <w:pStyle w:val="cppcodecontinuation"/>
      </w:pPr>
      <w:r>
        <w:t xml:space="preserve">  // Create a space for e3 objects; empty suffix</w:t>
      </w:r>
    </w:p>
    <w:p w:rsidR="0041706D" w:rsidRDefault="0041706D" w:rsidP="0041706D">
      <w:pPr>
        <w:pStyle w:val="cppcodecontinuation"/>
      </w:pPr>
      <w:r>
        <w:t xml:space="preserve">  // e3::host_type is at1_space</w:t>
      </w:r>
    </w:p>
    <w:p w:rsidR="0041706D" w:rsidRDefault="0041706D" w:rsidP="0041706D">
      <w:pPr>
        <w:pStyle w:val="cppcodecontinuation"/>
      </w:pPr>
      <w:r>
        <w:t xml:space="preserve">  </w:t>
      </w:r>
    </w:p>
    <w:p w:rsidR="0041706D" w:rsidRDefault="0041706D" w:rsidP="0041706D">
      <w:pPr>
        <w:pStyle w:val="cppcodecontinuation"/>
      </w:pPr>
      <w:r>
        <w:t xml:space="preserve">  at1_space&amp; le3_space = e3::standard_host(lns, "", true);</w:t>
      </w:r>
    </w:p>
    <w:p w:rsidR="0041706D" w:rsidRDefault="0041706D" w:rsidP="0041706D">
      <w:pPr>
        <w:pStyle w:val="cppcodecontinuation"/>
      </w:pPr>
      <w:r>
        <w:t xml:space="preserve">  </w:t>
      </w:r>
    </w:p>
    <w:p w:rsidR="0041706D" w:rsidRDefault="0041706D" w:rsidP="0041706D">
      <w:pPr>
        <w:pStyle w:val="cppcodecontinuation"/>
      </w:pPr>
      <w:r>
        <w:t xml:space="preserve">  cout &lt;&lt; "e3 space name: " &lt;&lt; le3_space.name() &lt;&lt; endl;</w:t>
      </w:r>
    </w:p>
    <w:p w:rsidR="0041706D" w:rsidRDefault="0041706D" w:rsidP="0041706D">
      <w:pPr>
        <w:pStyle w:val="cppcodecontinuation"/>
      </w:pPr>
      <w:r>
        <w:t xml:space="preserve">  cout &lt;&lt; "e3 space schema name: " </w:t>
      </w:r>
    </w:p>
    <w:p w:rsidR="0041706D" w:rsidRDefault="0041706D" w:rsidP="0041706D">
      <w:pPr>
        <w:pStyle w:val="cppcodecontinuation"/>
      </w:pPr>
      <w:r>
        <w:t xml:space="preserve">       &lt;&lt; le3_space.schema().name() &lt;&lt; endl;</w:t>
      </w:r>
    </w:p>
    <w:p w:rsidR="0041706D" w:rsidRDefault="0041706D" w:rsidP="0041706D">
      <w:pPr>
        <w:pStyle w:val="cppcodecontinuation"/>
      </w:pPr>
      <w:r>
        <w:t xml:space="preserve">  cout &lt;&lt; "e3 space scalar space path: "</w:t>
      </w:r>
    </w:p>
    <w:p w:rsidR="0041706D" w:rsidRDefault="0041706D" w:rsidP="0041706D">
      <w:pPr>
        <w:pStyle w:val="cppcodecontinuation"/>
      </w:pPr>
      <w:r>
        <w:t xml:space="preserve">       &lt;&lt; le3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Create another space for e3 objects, suffix "_other".</w:t>
      </w:r>
    </w:p>
    <w:p w:rsidR="0041706D" w:rsidRDefault="0041706D" w:rsidP="0041706D">
      <w:pPr>
        <w:pStyle w:val="cppcodecontinuation"/>
      </w:pPr>
      <w:r>
        <w:t xml:space="preserve">  </w:t>
      </w:r>
    </w:p>
    <w:p w:rsidR="0041706D" w:rsidRDefault="0041706D" w:rsidP="0041706D">
      <w:pPr>
        <w:pStyle w:val="cppcodecontinuation"/>
      </w:pPr>
      <w:r>
        <w:t xml:space="preserve">  at1_space&amp; le3_other_space = e3::standard_host(lns, "_other", true);</w:t>
      </w:r>
    </w:p>
    <w:p w:rsidR="0041706D" w:rsidRDefault="0041706D" w:rsidP="0041706D">
      <w:pPr>
        <w:pStyle w:val="cppcodecontinuation"/>
      </w:pPr>
      <w:r>
        <w:t xml:space="preserve">  </w:t>
      </w:r>
    </w:p>
    <w:p w:rsidR="0041706D" w:rsidRDefault="0041706D" w:rsidP="0041706D">
      <w:pPr>
        <w:pStyle w:val="cppcodecontinuation"/>
      </w:pPr>
      <w:r>
        <w:t xml:space="preserve">  cout &lt;&lt; endl;</w:t>
      </w:r>
    </w:p>
    <w:p w:rsidR="0041706D" w:rsidRDefault="0041706D" w:rsidP="0041706D">
      <w:pPr>
        <w:pStyle w:val="cppcodecontinuation"/>
      </w:pPr>
      <w:r>
        <w:t xml:space="preserve">  cout &lt;&lt; "another e3 space name: " &lt;&lt; le3_other_space.name() &lt;&lt; endl;</w:t>
      </w:r>
    </w:p>
    <w:p w:rsidR="0041706D" w:rsidRDefault="0041706D" w:rsidP="0041706D">
      <w:pPr>
        <w:pStyle w:val="cppcodecontinuation"/>
      </w:pPr>
      <w:r>
        <w:t xml:space="preserve">  cout &lt;&lt; "another e3 space schema name: " </w:t>
      </w:r>
    </w:p>
    <w:p w:rsidR="0041706D" w:rsidRDefault="0041706D" w:rsidP="0041706D">
      <w:pPr>
        <w:pStyle w:val="cppcodecontinuation"/>
      </w:pPr>
      <w:r>
        <w:t xml:space="preserve">       &lt;&lt; le3_other_space.schema().name() &lt;&lt; endl;</w:t>
      </w:r>
    </w:p>
    <w:p w:rsidR="0041706D" w:rsidRDefault="0041706D" w:rsidP="0041706D">
      <w:pPr>
        <w:pStyle w:val="cppcodecontinuation"/>
      </w:pPr>
      <w:r>
        <w:t xml:space="preserve">  cout &lt;&lt; "another e3 space scalar space path: " </w:t>
      </w:r>
    </w:p>
    <w:p w:rsidR="0041706D" w:rsidRDefault="0041706D" w:rsidP="0041706D">
      <w:pPr>
        <w:pStyle w:val="cppcodecontinuation"/>
      </w:pPr>
      <w:r>
        <w:t xml:space="preserve">       &lt;&lt; le3_other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Exit:</w:t>
      </w:r>
    </w:p>
    <w:p w:rsidR="0041706D" w:rsidRDefault="0041706D" w:rsidP="0041706D">
      <w:pPr>
        <w:pStyle w:val="cppcodecontinuation"/>
      </w:pPr>
      <w:r>
        <w:t xml:space="preserve">  </w:t>
      </w:r>
    </w:p>
    <w:p w:rsidR="0041706D" w:rsidRDefault="0041706D" w:rsidP="0041706D">
      <w:pPr>
        <w:pStyle w:val="cppcodecontinuation"/>
      </w:pPr>
      <w:r>
        <w:t xml:space="preserve">  return 0;</w:t>
      </w:r>
    </w:p>
    <w:p w:rsidR="0041706D" w:rsidRDefault="0041706D" w:rsidP="0041706D">
      <w:pPr>
        <w:pStyle w:val="cppcodecontinuation"/>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F021A3">
          <w:t xml:space="preserve">Figure </w:t>
        </w:r>
        <w:r w:rsidR="00F021A3">
          <w:rPr>
            <w:noProof/>
          </w:rPr>
          <w:t>6</w:t>
        </w:r>
      </w:fldSimple>
      <w:r>
        <w:t xml:space="preserve"> are the impor</w:t>
      </w:r>
      <w:r w:rsidR="0041706D">
        <w:t>tant ones: the Euclidean vector</w:t>
      </w:r>
      <w:r>
        <w:t xml:space="preserve"> spaces in dimension</w:t>
      </w:r>
      <w:r w:rsidR="0041706D">
        <w:t xml:space="preserve"> 1,</w:t>
      </w:r>
      <w:r>
        <w:t xml:space="preserve"> </w:t>
      </w:r>
      <w:r w:rsidR="0041706D">
        <w:t>2</w:t>
      </w:r>
      <w:r>
        <w:t xml:space="preserve">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F021A3">
          <w:t>4.1.6</w:t>
        </w:r>
      </w:fldSimple>
      <w:r w:rsidR="00DD2A4B">
        <w:t xml:space="preserve"> how </w:t>
      </w:r>
      <w:r w:rsidR="0041706D">
        <w:t xml:space="preserve">to </w:t>
      </w:r>
      <w:r w:rsidR="00DD2A4B">
        <w:t>use total_poset_member handles to create new members and fiber space member</w:t>
      </w:r>
      <w:r w:rsidR="0041706D">
        <w:t>s</w:t>
      </w:r>
      <w:r w:rsidR="00DD2A4B">
        <w:t xml:space="preserve">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For instance, the algebra associated with class e3 is Euclidean vector algebra. We refer to all these specific algebra operations collective</w:t>
      </w:r>
      <w:r w:rsidR="0041706D">
        <w:t>ly</w:t>
      </w:r>
      <w:r w:rsidR="0036691C">
        <w:t xml:space="preser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41706D">
        <w:t>bra. The subnam</w:t>
      </w:r>
      <w:r w:rsidR="002766DE">
        <w:t>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F021A3">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F021A3">
          <w:t xml:space="preserve">Example </w:t>
        </w:r>
        <w:r w:rsidR="00F021A3">
          <w:rPr>
            <w:noProof/>
          </w:rPr>
          <w:t>26</w:t>
        </w:r>
      </w:fldSimple>
      <w:r w:rsidR="009D45D5">
        <w:t xml:space="preserve"> shows how persistent and types work, and how they work together.</w:t>
      </w:r>
    </w:p>
    <w:p w:rsidR="009D45D5" w:rsidRDefault="009D45D5" w:rsidP="00E000B9">
      <w:pPr>
        <w:pStyle w:val="Heading5"/>
      </w:pPr>
      <w:bookmarkStart w:id="26" w:name="_Ref351120421"/>
      <w:r>
        <w:t xml:space="preserve">Example </w:t>
      </w:r>
      <w:fldSimple w:instr=" SEQ Example \* ARABIC ">
        <w:r w:rsidR="00F021A3">
          <w:rPr>
            <w:noProof/>
          </w:rPr>
          <w:t>26</w:t>
        </w:r>
      </w:fldSimple>
      <w:bookmarkEnd w:id="26"/>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CB16F7" w:rsidRDefault="00CB16F7" w:rsidP="00CB16F7">
      <w:pPr>
        <w:pStyle w:val="sourcecode"/>
      </w:pPr>
      <w:r>
        <w:t xml:space="preserve">  </w:t>
      </w:r>
    </w:p>
    <w:p w:rsidR="00CB16F7" w:rsidRDefault="00CB16F7" w:rsidP="00CB16F7">
      <w:pPr>
        <w:pStyle w:val="sourcecode"/>
      </w:pPr>
      <w:r>
        <w:t xml:space="preserve">  // Create a standard space for e3 objects; empty suffix</w:t>
      </w:r>
    </w:p>
    <w:p w:rsidR="00CB16F7" w:rsidRDefault="00CB16F7" w:rsidP="00CB16F7">
      <w:pPr>
        <w:pStyle w:val="sourcecode"/>
      </w:pPr>
      <w:r>
        <w:t xml:space="preserve">  // e3::host_type is at1_space</w:t>
      </w:r>
    </w:p>
    <w:p w:rsidR="00CB16F7" w:rsidRDefault="00CB16F7" w:rsidP="00CB16F7">
      <w:pPr>
        <w:pStyle w:val="sourcecode"/>
      </w:pPr>
      <w:r>
        <w:t xml:space="preserve">  </w:t>
      </w:r>
    </w:p>
    <w:p w:rsidR="00CB16F7" w:rsidRDefault="00CB16F7" w:rsidP="00CB16F7">
      <w:pPr>
        <w:pStyle w:val="sourcecode"/>
      </w:pPr>
      <w:r>
        <w:t xml:space="preserve">  at1_space&amp; le3_space = e3::standard_host(lns, "", true);</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885EFF" w:rsidRDefault="00885EFF" w:rsidP="00E000B9">
      <w:pPr>
        <w:pStyle w:val="Heading4"/>
      </w:pPr>
      <w:r>
        <w:t>Section space posets</w:t>
      </w:r>
    </w:p>
    <w:p w:rsidR="00885EFF" w:rsidRDefault="00885EFF" w:rsidP="00E000B9">
      <w:r>
        <w:t>There are a number of specialized poset types for section spaces, one for each specialized type of fiber space. Specifically:</w:t>
      </w:r>
    </w:p>
    <w:p w:rsidR="00885EFF" w:rsidRDefault="00885EFF" w:rsidP="00E000B9">
      <w:pPr>
        <w:pStyle w:val="ListParagraph"/>
        <w:numPr>
          <w:ilvl w:val="0"/>
          <w:numId w:val="29"/>
        </w:numPr>
        <w:spacing w:before="120"/>
        <w:ind w:left="360"/>
      </w:pPr>
      <w:r>
        <w:t>sec_</w:t>
      </w:r>
      <w:r w:rsidRPr="0078159F">
        <w:t>tuple_space</w:t>
      </w:r>
      <w:r>
        <w:t>: poset for sections with fiber abstract tuple</w:t>
      </w:r>
    </w:p>
    <w:p w:rsidR="00885EFF" w:rsidRDefault="00885EFF" w:rsidP="00E000B9">
      <w:pPr>
        <w:pStyle w:val="ListParagraph"/>
        <w:numPr>
          <w:ilvl w:val="0"/>
          <w:numId w:val="29"/>
        </w:numPr>
        <w:spacing w:before="0"/>
        <w:ind w:left="360"/>
      </w:pPr>
      <w:r>
        <w:t>sec_</w:t>
      </w:r>
      <w:r w:rsidRPr="0078159F">
        <w:t>vd_space.h</w:t>
      </w:r>
      <w:r>
        <w:t>: poset for sections with fiber abstract vectors of dimension d</w:t>
      </w:r>
    </w:p>
    <w:p w:rsidR="00885EFF" w:rsidRDefault="00885EFF" w:rsidP="00E000B9">
      <w:pPr>
        <w:pStyle w:val="ListParagraph"/>
        <w:numPr>
          <w:ilvl w:val="0"/>
          <w:numId w:val="29"/>
        </w:numPr>
        <w:spacing w:before="0"/>
        <w:ind w:left="360"/>
      </w:pPr>
      <w:r>
        <w:t>sec_</w:t>
      </w:r>
      <w:r w:rsidRPr="0078159F">
        <w:t>tp_space</w:t>
      </w:r>
      <w:r>
        <w:t>: poset for sections with fiber general tensors of degree p</w:t>
      </w:r>
    </w:p>
    <w:p w:rsidR="00885EFF" w:rsidRDefault="00885EFF" w:rsidP="00E000B9">
      <w:pPr>
        <w:pStyle w:val="ListParagraph"/>
        <w:numPr>
          <w:ilvl w:val="0"/>
          <w:numId w:val="29"/>
        </w:numPr>
        <w:spacing w:before="0"/>
        <w:ind w:left="360"/>
      </w:pPr>
      <w:r>
        <w:t>sec_</w:t>
      </w:r>
      <w:r w:rsidRPr="0078159F">
        <w:t>stp_space</w:t>
      </w:r>
      <w:r>
        <w:t>: poset for sections with fiber symmetric tensors of degree p</w:t>
      </w:r>
    </w:p>
    <w:p w:rsidR="00885EFF" w:rsidRDefault="00885EFF" w:rsidP="00E000B9">
      <w:pPr>
        <w:pStyle w:val="ListParagraph"/>
        <w:numPr>
          <w:ilvl w:val="0"/>
          <w:numId w:val="29"/>
        </w:numPr>
        <w:spacing w:before="0"/>
        <w:ind w:left="360"/>
      </w:pPr>
      <w:r>
        <w:t>sec_</w:t>
      </w:r>
      <w:r w:rsidRPr="0078159F">
        <w:t>atp_space</w:t>
      </w:r>
      <w:r>
        <w:t>: poset for sections with fiber antisymmetric tensors of deggree p</w:t>
      </w:r>
    </w:p>
    <w:p w:rsidR="00885EFF" w:rsidRDefault="00885EFF"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885EFF" w:rsidRDefault="00885EFF" w:rsidP="00E000B9">
      <w:pPr>
        <w:pStyle w:val="ListParagraph"/>
        <w:numPr>
          <w:ilvl w:val="0"/>
          <w:numId w:val="29"/>
        </w:numPr>
        <w:spacing w:before="0"/>
        <w:ind w:left="360"/>
      </w:pPr>
      <w:r>
        <w:t>sec_</w:t>
      </w:r>
      <w:r w:rsidRPr="0078159F">
        <w:t>at0_space</w:t>
      </w:r>
      <w:r>
        <w:t>: poset for sections with fiber antisymmetric tensors of degree 0 (scalars)</w:t>
      </w:r>
    </w:p>
    <w:p w:rsidR="00885EFF" w:rsidRDefault="00885EFF" w:rsidP="00E000B9">
      <w:pPr>
        <w:pStyle w:val="ListParagraph"/>
        <w:numPr>
          <w:ilvl w:val="0"/>
          <w:numId w:val="29"/>
        </w:numPr>
        <w:spacing w:before="0"/>
        <w:ind w:left="360"/>
      </w:pPr>
      <w:r>
        <w:t>sec_</w:t>
      </w:r>
      <w:r w:rsidRPr="0078159F">
        <w:t>jcb_space</w:t>
      </w:r>
      <w:r>
        <w:t>: poset for sections with fiber Jacobians</w:t>
      </w:r>
    </w:p>
    <w:p w:rsidR="00885EFF" w:rsidRDefault="00885EFF" w:rsidP="00885EFF">
      <w:r>
        <w:t xml:space="preserve">We create these spaces using the new_host or standard_host factory methods for the type of member we want the space to contain. The section space </w:t>
      </w:r>
      <w:r w:rsidR="00CF399B">
        <w:t xml:space="preserve">member </w:t>
      </w:r>
      <w:r>
        <w:t xml:space="preserve">hierarchy repeats the fiber space </w:t>
      </w:r>
      <w:r w:rsidR="00CF399B">
        <w:t xml:space="preserve">member </w:t>
      </w:r>
      <w:r>
        <w:t>hie</w:t>
      </w:r>
      <w:r w:rsidR="00461318">
        <w:t>r</w:t>
      </w:r>
      <w:r>
        <w:t xml:space="preserve">archy; there is a section space member class sec_&lt;fiber type&gt; for each fiber type in the </w:t>
      </w:r>
      <w:r w:rsidR="00461318">
        <w:t>fiber space member hierarchy.</w:t>
      </w:r>
      <w:r>
        <w:t xml:space="preserve"> </w:t>
      </w:r>
      <w:r w:rsidR="00461318">
        <w:t>As with the fiber space factory methods, the new_host methods are more general and correspondingly more complex. W</w:t>
      </w:r>
      <w:r>
        <w:t>e'll show how to use the standard_host methods in this section and defer discussion of the new_host methods until Part II.</w:t>
      </w:r>
    </w:p>
    <w:p w:rsidR="00885EFF" w:rsidRDefault="00461318" w:rsidP="00885EFF">
      <w:r>
        <w:t xml:space="preserve">Let's make </w:t>
      </w:r>
      <w:r w:rsidR="00885EFF">
        <w:t xml:space="preserve">a </w:t>
      </w:r>
      <w:r>
        <w:t>section space for sections of type sec_e</w:t>
      </w:r>
      <w:r w:rsidR="00B77F66">
        <w:t>2</w:t>
      </w:r>
      <w:r>
        <w:t xml:space="preserve">, that is, sections with </w:t>
      </w:r>
      <w:r w:rsidR="00885EFF">
        <w:t xml:space="preserve">ordinary </w:t>
      </w:r>
      <w:r w:rsidR="00B77F66">
        <w:t>2</w:t>
      </w:r>
      <w:r w:rsidR="00885EFF">
        <w:t>D Euclidean vectors</w:t>
      </w:r>
      <w:r>
        <w:t xml:space="preserve"> as the fiber type</w:t>
      </w:r>
      <w:r w:rsidR="003658C4">
        <w:t>, over our line segment mesh</w:t>
      </w:r>
      <w:r w:rsidR="00885EFF">
        <w:t>. The standard_host method is:</w:t>
      </w:r>
    </w:p>
    <w:p w:rsidR="00461318" w:rsidRDefault="00461318" w:rsidP="00461318">
      <w:pPr>
        <w:pStyle w:val="dbcheading"/>
      </w:pPr>
      <w:r>
        <w:t>static</w:t>
      </w:r>
    </w:p>
    <w:p w:rsidR="00461318" w:rsidRDefault="00B77F66" w:rsidP="00461318">
      <w:pPr>
        <w:pStyle w:val="dbcheadingcontinuation"/>
      </w:pPr>
      <w:r>
        <w:t>fiber_bundle::sec_e2</w:t>
      </w:r>
      <w:r w:rsidR="00461318">
        <w:t>::host_type&amp;</w:t>
      </w:r>
    </w:p>
    <w:p w:rsidR="00461318" w:rsidRDefault="00461318" w:rsidP="00461318">
      <w:pPr>
        <w:pStyle w:val="dbcheadingcontinuation"/>
      </w:pPr>
      <w:r>
        <w:t>fiber_b</w:t>
      </w:r>
      <w:r w:rsidR="00B77F66">
        <w:t>undle::sec_e2</w:t>
      </w:r>
      <w:r>
        <w:t>::</w:t>
      </w:r>
    </w:p>
    <w:p w:rsidR="00461318" w:rsidRDefault="00461318" w:rsidP="00461318">
      <w:pPr>
        <w:pStyle w:val="dbcheadingcontinuation"/>
      </w:pPr>
      <w:r>
        <w:t>standard_host(namespace_type&amp; xns,</w:t>
      </w:r>
    </w:p>
    <w:p w:rsidR="00461318" w:rsidRDefault="00461318" w:rsidP="00461318">
      <w:pPr>
        <w:pStyle w:val="dbcheadingcontinuation"/>
      </w:pPr>
      <w:r>
        <w:tab/>
      </w:r>
      <w:r>
        <w:tab/>
        <w:t>const poset_path&amp; xbase_path,</w:t>
      </w:r>
    </w:p>
    <w:p w:rsidR="00461318" w:rsidRDefault="00461318" w:rsidP="00461318">
      <w:pPr>
        <w:pStyle w:val="dbcheadingcontinuation"/>
      </w:pPr>
      <w:r>
        <w:tab/>
      </w:r>
      <w:r>
        <w:tab/>
        <w:t>const poset_path&amp; xrep_path,</w:t>
      </w:r>
    </w:p>
    <w:p w:rsidR="00461318" w:rsidRDefault="00461318" w:rsidP="00461318">
      <w:pPr>
        <w:pStyle w:val="dbcheadingcontinuation"/>
      </w:pPr>
      <w:r>
        <w:tab/>
      </w:r>
      <w:r>
        <w:tab/>
        <w:t>const string&amp; xsection_suffix,</w:t>
      </w:r>
    </w:p>
    <w:p w:rsidR="00461318" w:rsidRDefault="00461318" w:rsidP="00461318">
      <w:pPr>
        <w:pStyle w:val="dbcheadingcontinuation"/>
      </w:pPr>
      <w:r>
        <w:tab/>
      </w:r>
      <w:r>
        <w:tab/>
        <w:t>const string&amp; xfiber_suffix,</w:t>
      </w:r>
    </w:p>
    <w:p w:rsidR="00461318" w:rsidRDefault="00461318" w:rsidP="00461318">
      <w:pPr>
        <w:pStyle w:val="dbcheadingcontinuation"/>
      </w:pPr>
      <w:r>
        <w:tab/>
      </w:r>
      <w:r>
        <w:tab/>
        <w:t>bool xauto_access)</w:t>
      </w:r>
    </w:p>
    <w:p w:rsidR="00885EFF" w:rsidRDefault="00461318" w:rsidP="00461318">
      <w:pPr>
        <w:pStyle w:val="dbcdescription"/>
      </w:pPr>
      <w:r>
        <w:t>The standard host for sections of this type with base space xbase_path, representation xrep_path, section suffix xsection_suffix, and fiber suffix xfiber_suffix. Creates the host and its prerequisites if necessary.</w:t>
      </w:r>
    </w:p>
    <w:p w:rsidR="00885EFF" w:rsidRDefault="00E728D4" w:rsidP="00E000B9">
      <w:r>
        <w:t>To</w:t>
      </w:r>
      <w:r w:rsidR="00B77F66">
        <w:t xml:space="preserve"> explain the arguments to this function, we have to take a brief detour into section space schema.</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w:t>
      </w:r>
      <w:r w:rsidR="00B77F66">
        <w:t xml:space="preserve">differ from the base spaces, </w:t>
      </w:r>
      <w:r w:rsidR="00810156">
        <w:t>fiber spaces</w:t>
      </w:r>
      <w:r w:rsidR="00B77F66">
        <w:t>, and other posets</w:t>
      </w:r>
      <w:r w:rsidR="00810156">
        <w:t xml:space="preserve"> we've seen so far in an important way. Both the </w:t>
      </w:r>
      <w:r w:rsidR="00262E22">
        <w:t>base space</w:t>
      </w:r>
      <w:r w:rsidR="00396C60">
        <w:t>s</w:t>
      </w:r>
      <w:r w:rsidR="00810156">
        <w:t xml:space="preserve"> and the fiber spaces</w:t>
      </w:r>
      <w:r w:rsidR="00CF399B">
        <w:t xml:space="preserve"> could use a predefined schema, b</w:t>
      </w:r>
      <w:r w:rsidR="00E728D4">
        <w:t>ut t</w:t>
      </w:r>
      <w:r w:rsidR="00810156">
        <w: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396C60" w:rsidP="00E000B9">
      <w:r>
        <w:t xml:space="preserve">The section standard_host factory method </w:t>
      </w:r>
      <w:r w:rsidR="00E728D4">
        <w:t xml:space="preserve">does not require the client to specify the schema path explicitly, it </w:t>
      </w:r>
      <w:r>
        <w:t xml:space="preserve">will find the appropriate section space schema if it already exists or create it if it doesn't. </w:t>
      </w:r>
      <w:r w:rsidR="00E728D4">
        <w:t>But i</w:t>
      </w:r>
      <w:r w:rsidR="00FA7F29">
        <w:t xml:space="preserve">n order to </w:t>
      </w:r>
      <w:r>
        <w:t>do this, the factory method</w:t>
      </w:r>
      <w:r w:rsidR="00FA7F29">
        <w:t xml:space="preserve"> need</w:t>
      </w:r>
      <w:r>
        <w:t>s</w:t>
      </w:r>
      <w:r w:rsidR="00FA7F29">
        <w:t xml:space="preserve">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w:t>
      </w:r>
      <w:r w:rsidR="003658C4">
        <w:t xml:space="preserve"> of the section</w:t>
      </w:r>
      <w:r>
        <w:t>;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A55FBF" w:rsidRDefault="00C131F0" w:rsidP="00E000B9">
      <w:r>
        <w:t>The base space must al</w:t>
      </w:r>
      <w:r w:rsidR="00396C60">
        <w:t>ways be specified by the client</w:t>
      </w:r>
      <w:r w:rsidR="00A55FBF">
        <w:t>, so that is an argument to the standard_host function. E</w:t>
      </w:r>
      <w:r w:rsidR="00396C60">
        <w:t>ach section type knows what its fiber type</w:t>
      </w:r>
      <w:r w:rsidR="00A55FBF">
        <w:t xml:space="preserve"> is</w:t>
      </w:r>
      <w:r w:rsidR="00396C60">
        <w:t xml:space="preserve">, </w:t>
      </w:r>
      <w:r w:rsidR="00A55FBF">
        <w:t xml:space="preserve">so there is no </w:t>
      </w:r>
      <w:r w:rsidR="00CF399B">
        <w:t xml:space="preserve">need </w:t>
      </w:r>
      <w:r w:rsidR="00A55FBF">
        <w:t>for fiber type to be an argument for the standard_host method. That leaves the rep type.</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F021A3">
          <w:t xml:space="preserve">Figure </w:t>
        </w:r>
        <w:r w:rsidR="00F021A3">
          <w:rPr>
            <w:noProof/>
          </w:rPr>
          <w:t>7</w:t>
        </w:r>
      </w:fldSimple>
      <w:r w:rsidR="00C131F0">
        <w:t>.</w:t>
      </w:r>
    </w:p>
    <w:p w:rsidR="00C131F0" w:rsidRDefault="00C131F0" w:rsidP="00E000B9">
      <w:pPr>
        <w:pStyle w:val="figure"/>
      </w:pPr>
      <w:r>
        <w:object w:dxaOrig="7734" w:dyaOrig="4906">
          <v:shape id="_x0000_i1030" type="#_x0000_t75" style="width:387.35pt;height:244.8pt" o:ole="">
            <v:imagedata r:id="rId32" o:title=""/>
          </v:shape>
          <o:OLEObject Type="Embed" ProgID="Visio.Drawing.11" ShapeID="_x0000_i1030" DrawAspect="Content" ObjectID="_1555447970" r:id="rId33"/>
        </w:object>
      </w:r>
    </w:p>
    <w:p w:rsidR="0082330A" w:rsidRDefault="00C131F0" w:rsidP="00E000B9">
      <w:pPr>
        <w:pStyle w:val="Caption"/>
      </w:pPr>
      <w:bookmarkStart w:id="27" w:name="_Ref351147143"/>
      <w:r>
        <w:t xml:space="preserve">Figure </w:t>
      </w:r>
      <w:fldSimple w:instr=" SEQ Figure \* ARABIC ">
        <w:r w:rsidR="00F021A3">
          <w:rPr>
            <w:noProof/>
          </w:rPr>
          <w:t>7</w:t>
        </w:r>
      </w:fldSimple>
      <w:bookmarkEnd w:id="27"/>
      <w:r>
        <w:t>: Rep type for the line segment mesh.</w:t>
      </w:r>
    </w:p>
    <w:p w:rsidR="00C131F0" w:rsidRDefault="00C131F0" w:rsidP="00E000B9">
      <w:pPr>
        <w:pStyle w:val="Heading5"/>
      </w:pPr>
      <w:r>
        <w:t>Sec_rep_descriptors</w:t>
      </w:r>
    </w:p>
    <w:p w:rsidR="00810156" w:rsidRDefault="00810156" w:rsidP="003658C4">
      <w:pPr>
        <w:spacing w:after="240"/>
      </w:pPr>
      <w:r>
        <w:t xml:space="preserve">The poset "sec_rep_descriptors" in the fiber bundles namespace provides a number of predefined rep types, with names derived from these three quantities. For instance, "vertex_element_dlinear" is a representation with the data at the vertices, interpolated over the </w:t>
      </w:r>
      <w:r w:rsidR="003658C4">
        <w:t xml:space="preserve">elements </w:t>
      </w:r>
      <w:r>
        <w:t>(</w:t>
      </w:r>
      <w:r w:rsidR="003658C4">
        <w:t>zones</w:t>
      </w:r>
      <w:r>
        <w:t xml:space="preserve">) using linear, bilinear, or trilinear interpolation, depending on the dimension of the mesh and the type of zone. Another example is "element_element_constant", for which the data is </w:t>
      </w:r>
      <w:r w:rsidR="003658C4">
        <w:t xml:space="preserve">attached to </w:t>
      </w:r>
      <w:r>
        <w:t>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F021A3">
          <w:t xml:space="preserve">Table </w:t>
        </w:r>
        <w:r w:rsidR="00F021A3">
          <w:rPr>
            <w:noProof/>
          </w:rPr>
          <w:t>3</w:t>
        </w:r>
      </w:fldSimple>
      <w:r w:rsidR="00381843">
        <w:t>.</w:t>
      </w:r>
    </w:p>
    <w:p w:rsidR="002573BF" w:rsidRDefault="002573BF" w:rsidP="00E000B9">
      <w:pPr>
        <w:pStyle w:val="Caption"/>
        <w:keepNext/>
      </w:pPr>
      <w:bookmarkStart w:id="28" w:name="_Ref351149750"/>
      <w:r>
        <w:t xml:space="preserve">Table </w:t>
      </w:r>
      <w:fldSimple w:instr=" SEQ Table \* ARABIC ">
        <w:r w:rsidR="00F021A3">
          <w:rPr>
            <w:noProof/>
          </w:rPr>
          <w:t>3</w:t>
        </w:r>
      </w:fldSimple>
      <w:bookmarkEnd w:id="28"/>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A55FBF" w:rsidRDefault="00A55FBF" w:rsidP="00E000B9">
      <w:pPr>
        <w:pStyle w:val="Heading5"/>
      </w:pPr>
      <w:bookmarkStart w:id="29" w:name="_Ref351374139"/>
      <w:bookmarkStart w:id="30" w:name="_Ref366146288"/>
      <w:r>
        <w:t>Standard representation path</w:t>
      </w:r>
    </w:p>
    <w:p w:rsidR="00A55FBF" w:rsidRDefault="00A55FBF" w:rsidP="00A55FBF">
      <w:r>
        <w:t>Each section type defines a standard representation. For instance, for sec_e2 we have:</w:t>
      </w:r>
    </w:p>
    <w:p w:rsidR="00E728D4" w:rsidRDefault="00E728D4" w:rsidP="00E728D4">
      <w:pPr>
        <w:pStyle w:val="dbcheading"/>
      </w:pPr>
      <w:r>
        <w:t>static</w:t>
      </w:r>
    </w:p>
    <w:p w:rsidR="00E728D4" w:rsidRDefault="00E728D4" w:rsidP="00E728D4">
      <w:pPr>
        <w:pStyle w:val="dbcheadingcontinuation"/>
      </w:pPr>
      <w:r>
        <w:t>const sheaf::poset_path&amp;</w:t>
      </w:r>
    </w:p>
    <w:p w:rsidR="00E728D4" w:rsidRDefault="00A55FBF" w:rsidP="00E728D4">
      <w:pPr>
        <w:pStyle w:val="dbcheadingcontinuation"/>
      </w:pPr>
      <w:r>
        <w:t>fiber_bundle::sec_tuple::</w:t>
      </w:r>
    </w:p>
    <w:p w:rsidR="00A55FBF" w:rsidRDefault="00E728D4" w:rsidP="00E728D4">
      <w:pPr>
        <w:pStyle w:val="dbcheadingcontinuation"/>
      </w:pPr>
      <w:r>
        <w:t>standard_rep_path()</w:t>
      </w:r>
    </w:p>
    <w:p w:rsidR="00A55FBF" w:rsidRDefault="00A55FBF" w:rsidP="00E728D4">
      <w:pPr>
        <w:pStyle w:val="dbcdescription"/>
      </w:pPr>
      <w:r>
        <w:t>The path to the standard rep for sections of this type.</w:t>
      </w:r>
    </w:p>
    <w:p w:rsidR="00E728D4" w:rsidRDefault="00E728D4" w:rsidP="00E728D4">
      <w:r>
        <w:t>Sec_e2, like many of the section classes, inherits its standard rep path from sec_tuple, the base of the section hierarchy. Currently, sec_tuple::standard_rep_path() defines its result to be vertex_element_dlinear, so the standard representation for most section classes is data on the vertices with linear, bilinear, or trilinear interpolation over the elements (zones).</w:t>
      </w:r>
    </w:p>
    <w:p w:rsidR="00E728D4" w:rsidRDefault="00E728D4" w:rsidP="00E728D4">
      <w:pPr>
        <w:pStyle w:val="Heading4"/>
      </w:pPr>
      <w:r>
        <w:t>Creating section spaces.</w:t>
      </w:r>
    </w:p>
    <w:p w:rsidR="003658C4" w:rsidRDefault="003658C4" w:rsidP="003658C4">
      <w:r>
        <w:t xml:space="preserve">Returning to creating a section space for sec_e2 over our line segment mesh, the base space is the structured_block_1d mesh we created in section </w:t>
      </w:r>
      <w:fldSimple w:instr=" REF _Ref366149009 \w ">
        <w:r>
          <w:t>4.2.2.4.2.1</w:t>
        </w:r>
      </w:fldSimple>
      <w:r>
        <w:t>. If we leave the rep path argument empty, standard_host will use the standard rep path. So we can create the section space with:</w:t>
      </w:r>
    </w:p>
    <w:p w:rsidR="00CF399B" w:rsidRDefault="00CF399B" w:rsidP="00CF399B">
      <w:pPr>
        <w:pStyle w:val="cppcode"/>
      </w:pPr>
      <w:r>
        <w:t xml:space="preserve">  poset_path lbase_path("mesh/block");</w:t>
      </w:r>
    </w:p>
    <w:p w:rsidR="00CF399B" w:rsidRDefault="00CF399B" w:rsidP="00CF399B">
      <w:pPr>
        <w:pStyle w:val="cppcodecontinuation"/>
      </w:pPr>
      <w:r>
        <w:t xml:space="preserve">  </w:t>
      </w:r>
    </w:p>
    <w:p w:rsidR="00CF399B" w:rsidRDefault="00CF399B" w:rsidP="00CF399B">
      <w:pPr>
        <w:pStyle w:val="cppcodecontinuation"/>
      </w:pPr>
      <w:r>
        <w:t xml:space="preserve">  sec_e2::host_type&amp; lsec_e2_host = </w:t>
      </w:r>
    </w:p>
    <w:p w:rsidR="00CF399B" w:rsidRDefault="00CF399B" w:rsidP="00CF399B">
      <w:pPr>
        <w:pStyle w:val="cppcodecontinuation"/>
      </w:pPr>
      <w:r>
        <w:t xml:space="preserve">    sec_e2::standard_host(lns, lbase_path, "", "", "", true);</w:t>
      </w:r>
    </w:p>
    <w:p w:rsidR="00CF399B" w:rsidRDefault="00CF399B" w:rsidP="00CF399B">
      <w:pPr>
        <w:pStyle w:val="cppcodecontinuation"/>
      </w:pPr>
      <w:r>
        <w:t xml:space="preserve">  </w:t>
      </w:r>
    </w:p>
    <w:bookmarkStart w:id="31" w:name="_Ref351157464"/>
    <w:p w:rsidR="00574665" w:rsidRDefault="00574665" w:rsidP="00574665">
      <w:r>
        <w:fldChar w:fldCharType="begin"/>
      </w:r>
      <w:r>
        <w:instrText xml:space="preserve"> REF _Ref366146320 </w:instrText>
      </w:r>
      <w:r>
        <w:fldChar w:fldCharType="separate"/>
      </w:r>
      <w:r>
        <w:t xml:space="preserve">Example </w:t>
      </w:r>
      <w:r>
        <w:rPr>
          <w:noProof/>
        </w:rPr>
        <w:t>28</w:t>
      </w:r>
      <w:r>
        <w:fldChar w:fldCharType="end"/>
      </w:r>
      <w:r>
        <w:t xml:space="preserve"> creates an e2 section space on our line segment mesh.</w:t>
      </w:r>
    </w:p>
    <w:bookmarkEnd w:id="31"/>
    <w:p w:rsidR="003658C4" w:rsidRPr="0047197F" w:rsidRDefault="003658C4" w:rsidP="00CF399B">
      <w:pPr>
        <w:tabs>
          <w:tab w:val="left" w:pos="3348"/>
        </w:tabs>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7</w:t>
      </w:r>
      <w:r w:rsidRPr="0047197F">
        <w:rPr>
          <w:rStyle w:val="hidden"/>
        </w:rPr>
        <w:fldChar w:fldCharType="end"/>
      </w:r>
      <w:r w:rsidR="00CF399B">
        <w:rPr>
          <w:rStyle w:val="hidden"/>
          <w:vanish w:val="0"/>
        </w:rPr>
        <w:tab/>
      </w:r>
    </w:p>
    <w:p w:rsidR="00885EFF" w:rsidRDefault="00885EFF" w:rsidP="00E728D4">
      <w:pPr>
        <w:pStyle w:val="Heading4"/>
      </w:pPr>
      <w:r>
        <w:t xml:space="preserve">Example </w:t>
      </w:r>
      <w:fldSimple w:instr=" SEQ Example \* ARABIC ">
        <w:r w:rsidR="003658C4">
          <w:rPr>
            <w:noProof/>
          </w:rPr>
          <w:t>28</w:t>
        </w:r>
      </w:fldSimple>
      <w:bookmarkEnd w:id="29"/>
      <w:bookmarkEnd w:id="30"/>
      <w:r>
        <w:t>: Creating a section space.</w:t>
      </w:r>
    </w:p>
    <w:p w:rsidR="00574665" w:rsidRDefault="00574665" w:rsidP="00574665">
      <w:pPr>
        <w:pStyle w:val="cppcode"/>
      </w:pPr>
      <w:r>
        <w:t>#include "fiber_bundles_namespace.h"</w:t>
      </w:r>
    </w:p>
    <w:p w:rsidR="00574665" w:rsidRDefault="00574665" w:rsidP="00574665">
      <w:pPr>
        <w:pStyle w:val="cppcodecontinuation"/>
      </w:pPr>
      <w:r>
        <w:t>#include "sec_at1_space.h"</w:t>
      </w:r>
    </w:p>
    <w:p w:rsidR="00574665" w:rsidRDefault="00574665" w:rsidP="00574665">
      <w:pPr>
        <w:pStyle w:val="cppcodecontinuation"/>
      </w:pPr>
      <w:r>
        <w:t>#include "sec_e2.h"</w:t>
      </w:r>
    </w:p>
    <w:p w:rsidR="00574665" w:rsidRDefault="00574665" w:rsidP="00574665">
      <w:pPr>
        <w:pStyle w:val="cppcodecontinuation"/>
      </w:pPr>
      <w:r>
        <w:t>#include "std_iostream.h"</w:t>
      </w:r>
    </w:p>
    <w:p w:rsidR="00574665" w:rsidRDefault="00574665" w:rsidP="00574665">
      <w:pPr>
        <w:pStyle w:val="cppcodecontinuation"/>
      </w:pPr>
      <w:r>
        <w:t>#include "storage_agent.h"</w:t>
      </w:r>
    </w:p>
    <w:p w:rsidR="00574665" w:rsidRDefault="00574665" w:rsidP="00574665">
      <w:pPr>
        <w:pStyle w:val="cppcodecontinuation"/>
      </w:pPr>
    </w:p>
    <w:p w:rsidR="00574665" w:rsidRDefault="00574665" w:rsidP="00574665">
      <w:pPr>
        <w:pStyle w:val="cppcodecontinuation"/>
      </w:pPr>
      <w:r>
        <w:t>using namespace sheaf;</w:t>
      </w:r>
    </w:p>
    <w:p w:rsidR="00574665" w:rsidRDefault="00574665" w:rsidP="00574665">
      <w:pPr>
        <w:pStyle w:val="cppcodecontinuation"/>
      </w:pPr>
      <w:r>
        <w:t>using namespace fiber_bundle;</w:t>
      </w:r>
    </w:p>
    <w:p w:rsidR="00574665" w:rsidRDefault="00574665" w:rsidP="00574665">
      <w:pPr>
        <w:pStyle w:val="cppcodecontinuation"/>
      </w:pPr>
    </w:p>
    <w:p w:rsidR="00574665" w:rsidRDefault="00574665" w:rsidP="00574665">
      <w:pPr>
        <w:pStyle w:val="cppcodecontinuation"/>
      </w:pPr>
      <w:r>
        <w:t>int main( int argc, char* argv[])</w:t>
      </w:r>
    </w:p>
    <w:p w:rsidR="00574665" w:rsidRDefault="00574665" w:rsidP="00574665">
      <w:pPr>
        <w:pStyle w:val="cppcodecontinuation"/>
      </w:pPr>
      <w:r>
        <w:t xml:space="preserve">{  </w:t>
      </w:r>
    </w:p>
    <w:p w:rsidR="00574665" w:rsidRDefault="00574665" w:rsidP="00574665">
      <w:pPr>
        <w:pStyle w:val="cppcodecontinuation"/>
      </w:pPr>
      <w:r>
        <w:t xml:space="preserve">  cout &lt;&lt; "SheafSystemProgrammersGuide Example28:" &lt;&lt; endl;</w:t>
      </w:r>
    </w:p>
    <w:p w:rsidR="00574665" w:rsidRDefault="00574665" w:rsidP="00574665">
      <w:pPr>
        <w:pStyle w:val="cppcodecontinuation"/>
      </w:pPr>
      <w:r>
        <w:t xml:space="preserve">  </w:t>
      </w:r>
    </w:p>
    <w:p w:rsidR="00574665" w:rsidRDefault="00574665" w:rsidP="00574665">
      <w:pPr>
        <w:pStyle w:val="cppcodecontinuation"/>
      </w:pPr>
      <w:r>
        <w:t xml:space="preserve">  // Create a namespace.</w:t>
      </w:r>
    </w:p>
    <w:p w:rsidR="00574665" w:rsidRDefault="00574665" w:rsidP="00574665">
      <w:pPr>
        <w:pStyle w:val="cppcodecontinuation"/>
      </w:pPr>
      <w:r>
        <w:t xml:space="preserve">  </w:t>
      </w:r>
    </w:p>
    <w:p w:rsidR="00574665" w:rsidRDefault="00574665" w:rsidP="00574665">
      <w:pPr>
        <w:pStyle w:val="cppcodecontinuation"/>
      </w:pPr>
      <w:r>
        <w:t xml:space="preserve">  fiber_bundles_namespace lns("Example28");</w:t>
      </w:r>
    </w:p>
    <w:p w:rsidR="00574665" w:rsidRDefault="00574665" w:rsidP="00574665">
      <w:pPr>
        <w:pStyle w:val="cppcodecontinuation"/>
      </w:pPr>
      <w:r>
        <w:t xml:space="preserve">  </w:t>
      </w:r>
    </w:p>
    <w:p w:rsidR="00574665" w:rsidRDefault="00574665" w:rsidP="00574665">
      <w:pPr>
        <w:pStyle w:val="cppcodecontinuation"/>
      </w:pPr>
      <w:r>
        <w:t xml:space="preserve">  // Populate the namespace from the file we wrote in example25.</w:t>
      </w:r>
    </w:p>
    <w:p w:rsidR="00574665" w:rsidRDefault="00574665" w:rsidP="00574665">
      <w:pPr>
        <w:pStyle w:val="cppcodecontinuation"/>
      </w:pPr>
      <w:r>
        <w:t xml:space="preserve">  // Retrieves the base space.</w:t>
      </w:r>
    </w:p>
    <w:p w:rsidR="00574665" w:rsidRDefault="00574665" w:rsidP="00574665">
      <w:pPr>
        <w:pStyle w:val="cppcodecontinuation"/>
      </w:pPr>
      <w:r>
        <w:t xml:space="preserve">  </w:t>
      </w:r>
    </w:p>
    <w:p w:rsidR="00574665" w:rsidRDefault="00574665" w:rsidP="00574665">
      <w:pPr>
        <w:pStyle w:val="cppcodecontinuation"/>
      </w:pPr>
      <w:r>
        <w:t xml:space="preserve">  storage_agent lsa_read("example23.hdf", sheaf_file::READ_ONLY);</w:t>
      </w:r>
    </w:p>
    <w:p w:rsidR="00574665" w:rsidRDefault="00574665" w:rsidP="00574665">
      <w:pPr>
        <w:pStyle w:val="cppcodecontinuation"/>
      </w:pPr>
      <w:r>
        <w:t xml:space="preserve">  lsa_read.read_entire(lns);</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w:t>
      </w:r>
    </w:p>
    <w:p w:rsidR="00574665" w:rsidRDefault="00574665" w:rsidP="00574665">
      <w:pPr>
        <w:pStyle w:val="cppcodecontinuation"/>
      </w:pPr>
      <w:r>
        <w:t xml:space="preserve">  // using standard rep and no suffixes.</w:t>
      </w:r>
    </w:p>
    <w:p w:rsidR="00574665" w:rsidRDefault="00574665" w:rsidP="00574665">
      <w:pPr>
        <w:pStyle w:val="cppcodecontinuation"/>
      </w:pPr>
      <w:r>
        <w:t xml:space="preserve">  </w:t>
      </w:r>
    </w:p>
    <w:p w:rsidR="00574665" w:rsidRDefault="00574665" w:rsidP="00574665">
      <w:pPr>
        <w:pStyle w:val="cppcodecontinuation"/>
      </w:pPr>
      <w:r>
        <w:t xml:space="preserve">  poset_path lbase_path("mesh/block");</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host = </w:t>
      </w:r>
    </w:p>
    <w:p w:rsidR="00574665" w:rsidRDefault="00574665" w:rsidP="00574665">
      <w:pPr>
        <w:pStyle w:val="cppcodecontinuation"/>
      </w:pPr>
      <w:r>
        <w:t xml:space="preserve">    sec_e2::standard_host(lns, lbase_path, "", "", "",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sec_e2 space path: " &lt;&lt; lsec_e2_host.path() &lt;&lt; endl;</w:t>
      </w:r>
    </w:p>
    <w:p w:rsidR="00574665" w:rsidRDefault="00574665" w:rsidP="00574665">
      <w:pPr>
        <w:pStyle w:val="cppcodecontinuation"/>
      </w:pPr>
      <w:r>
        <w:t xml:space="preserve">  cout &lt;&lt; "sec_e2 space schema path: ";</w:t>
      </w:r>
    </w:p>
    <w:p w:rsidR="00574665" w:rsidRDefault="00574665" w:rsidP="00574665">
      <w:pPr>
        <w:pStyle w:val="cppcodecontinuation"/>
      </w:pPr>
      <w:r>
        <w:t xml:space="preserve">  cout &lt;&lt; lsec_e2_host.schema().path() &lt;&lt; endl;</w:t>
      </w:r>
    </w:p>
    <w:p w:rsidR="00574665" w:rsidRDefault="00574665" w:rsidP="00574665">
      <w:pPr>
        <w:pStyle w:val="cppcodecontinuation"/>
      </w:pPr>
      <w:r>
        <w:t xml:space="preserve">  cout &lt;&lt; "sec_e2 space scalar space path: ";</w:t>
      </w:r>
    </w:p>
    <w:p w:rsidR="00574665" w:rsidRDefault="00574665" w:rsidP="00574665">
      <w:pPr>
        <w:pStyle w:val="cppcodecontinuation"/>
      </w:pPr>
      <w:r>
        <w:t xml:space="preserve">  cout &lt;&lt; lsec_e2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Print the finished poset.</w:t>
      </w:r>
    </w:p>
    <w:p w:rsidR="00574665" w:rsidRDefault="00574665" w:rsidP="00574665">
      <w:pPr>
        <w:pStyle w:val="cppcodecontinuation"/>
      </w:pPr>
      <w:r>
        <w:t xml:space="preserve">  </w:t>
      </w:r>
    </w:p>
    <w:p w:rsidR="00574665" w:rsidRDefault="00574665" w:rsidP="00574665">
      <w:pPr>
        <w:pStyle w:val="cppcodecontinuation"/>
      </w:pPr>
      <w:r>
        <w:t xml:space="preserve">  cout &lt;&lt; lsec_e2_host &lt;&lt; endl;</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 using rep "element_element_constant"</w:t>
      </w:r>
    </w:p>
    <w:p w:rsidR="00574665" w:rsidRDefault="00574665" w:rsidP="00574665">
      <w:pPr>
        <w:pStyle w:val="cppcodecontinuation"/>
      </w:pPr>
      <w:r>
        <w:t xml:space="preserve">  // and both section and fiber suffixes.</w:t>
      </w:r>
    </w:p>
    <w:p w:rsidR="00574665" w:rsidRDefault="00574665" w:rsidP="00574665">
      <w:pPr>
        <w:pStyle w:val="cppcodecontinuation"/>
      </w:pPr>
      <w:r>
        <w:t xml:space="preserve">  </w:t>
      </w:r>
    </w:p>
    <w:p w:rsidR="00574665" w:rsidRDefault="00574665" w:rsidP="00574665">
      <w:pPr>
        <w:pStyle w:val="cppcodecontinuation"/>
      </w:pPr>
      <w:r>
        <w:t xml:space="preserve">  poset_path</w:t>
      </w:r>
    </w:p>
    <w:p w:rsidR="00574665" w:rsidRDefault="00574665" w:rsidP="00574665">
      <w:pPr>
        <w:pStyle w:val="cppcodecontinuation"/>
      </w:pPr>
      <w:r>
        <w:t xml:space="preserve">    lrep_path("sec_rep_descriptors", "element_element_constant");</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other_host = </w:t>
      </w:r>
    </w:p>
    <w:p w:rsidR="00574665" w:rsidRDefault="00574665" w:rsidP="00574665">
      <w:pPr>
        <w:pStyle w:val="cppcodecontinuation"/>
      </w:pPr>
      <w:r>
        <w:t xml:space="preserve">    sec_e2::standard_host(lns, lbase_path, lrep_path,</w:t>
      </w:r>
    </w:p>
    <w:p w:rsidR="00574665" w:rsidRDefault="00574665" w:rsidP="00574665">
      <w:pPr>
        <w:pStyle w:val="cppcodecontinuation"/>
      </w:pPr>
      <w:r>
        <w:t xml:space="preserve">                          "_other", "_new",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other sec_e2 space path: ";</w:t>
      </w:r>
    </w:p>
    <w:p w:rsidR="00574665" w:rsidRDefault="00574665" w:rsidP="00574665">
      <w:pPr>
        <w:pStyle w:val="cppcodecontinuation"/>
      </w:pPr>
      <w:r>
        <w:t xml:space="preserve">  cout &lt;&lt; lsec_e2_other_host.path() &lt;&lt; endl;</w:t>
      </w:r>
    </w:p>
    <w:p w:rsidR="00574665" w:rsidRDefault="00574665" w:rsidP="00574665">
      <w:pPr>
        <w:pStyle w:val="cppcodecontinuation"/>
      </w:pPr>
      <w:r>
        <w:t xml:space="preserve">  cout &lt;&lt; "other sec_e2 space schema path: ";</w:t>
      </w:r>
    </w:p>
    <w:p w:rsidR="00574665" w:rsidRDefault="00574665" w:rsidP="00574665">
      <w:pPr>
        <w:pStyle w:val="cppcodecontinuation"/>
      </w:pPr>
      <w:r>
        <w:t xml:space="preserve">  cout &lt;&lt; lsec_e2_other_host.schema().path() &lt;&lt; endl;</w:t>
      </w:r>
    </w:p>
    <w:p w:rsidR="00574665" w:rsidRDefault="00574665" w:rsidP="00574665">
      <w:pPr>
        <w:pStyle w:val="cppcodecontinuation"/>
      </w:pPr>
      <w:r>
        <w:t xml:space="preserve">  cout &lt;&lt; "other sec_e2 space scalar space path: ";</w:t>
      </w:r>
    </w:p>
    <w:p w:rsidR="00574665" w:rsidRDefault="00574665" w:rsidP="00574665">
      <w:pPr>
        <w:pStyle w:val="cppcodecontinuation"/>
      </w:pPr>
      <w:r>
        <w:t xml:space="preserve">  cout &lt;&lt; lsec_e2_other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Write the namespace to a file for later use.</w:t>
      </w:r>
    </w:p>
    <w:p w:rsidR="00574665" w:rsidRDefault="00574665" w:rsidP="00574665">
      <w:pPr>
        <w:pStyle w:val="cppcodecontinuation"/>
      </w:pPr>
      <w:r>
        <w:t xml:space="preserve">  </w:t>
      </w:r>
    </w:p>
    <w:p w:rsidR="00574665" w:rsidRDefault="00574665" w:rsidP="00574665">
      <w:pPr>
        <w:pStyle w:val="cppcodecontinuation"/>
      </w:pPr>
      <w:r>
        <w:t xml:space="preserve">  storage_agent lsa_write("example28.hdf", sheaf_file::READ_WRITE);</w:t>
      </w:r>
    </w:p>
    <w:p w:rsidR="00574665" w:rsidRDefault="00574665" w:rsidP="00574665">
      <w:pPr>
        <w:pStyle w:val="cppcodecontinuation"/>
      </w:pPr>
      <w:r>
        <w:t xml:space="preserve">  lsa_write.write_entire(lns);</w:t>
      </w:r>
    </w:p>
    <w:p w:rsidR="00574665" w:rsidRDefault="00574665" w:rsidP="00574665">
      <w:pPr>
        <w:pStyle w:val="cppcodecontinuation"/>
      </w:pPr>
      <w:r>
        <w:t xml:space="preserve">  </w:t>
      </w:r>
    </w:p>
    <w:p w:rsidR="00574665" w:rsidRDefault="00574665" w:rsidP="00574665">
      <w:pPr>
        <w:pStyle w:val="cppcodecontinuation"/>
      </w:pPr>
      <w:r>
        <w:t xml:space="preserve">  // Exit:</w:t>
      </w:r>
    </w:p>
    <w:p w:rsidR="00574665" w:rsidRDefault="00574665" w:rsidP="00574665">
      <w:pPr>
        <w:pStyle w:val="cppcodecontinuation"/>
      </w:pPr>
      <w:r>
        <w:t xml:space="preserve">  </w:t>
      </w:r>
    </w:p>
    <w:p w:rsidR="00574665" w:rsidRDefault="00574665" w:rsidP="00574665">
      <w:pPr>
        <w:pStyle w:val="cppcodecontinuation"/>
      </w:pPr>
      <w:r>
        <w:t xml:space="preserve">  return 0;</w:t>
      </w:r>
    </w:p>
    <w:p w:rsidR="00885EFF" w:rsidRDefault="00574665" w:rsidP="00574665">
      <w:pPr>
        <w:pStyle w:val="cppcodecontinuation"/>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F021A3">
          <w:t xml:space="preserve">Figure </w:t>
        </w:r>
        <w:r w:rsidR="00F021A3">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CF399B" w:rsidP="00E000B9">
      <w:pPr>
        <w:pStyle w:val="dbcheadingcontinuation"/>
      </w:pPr>
      <w:r>
        <w:t>sec_e2</w:t>
      </w:r>
      <w:r w:rsidR="00980D46">
        <w:t>(sec_rep_space* xhost,</w:t>
      </w:r>
    </w:p>
    <w:p w:rsidR="00980D46" w:rsidRDefault="00CF399B" w:rsidP="00E000B9">
      <w:pPr>
        <w:pStyle w:val="dbcheadingcontinuation"/>
      </w:pPr>
      <w:r>
        <w:tab/>
      </w:r>
      <w:r w:rsidR="00980D46">
        <w:t>section_dof_map* xdof_map = 0,</w:t>
      </w:r>
    </w:p>
    <w:p w:rsidR="00980D46" w:rsidRDefault="00CF399B" w:rsidP="00E000B9">
      <w:pPr>
        <w:pStyle w:val="dbcheadingcontinuation"/>
      </w:pPr>
      <w:r>
        <w:tab/>
        <w:t>bool xauto_access = true</w:t>
      </w:r>
      <w:r w:rsidR="00980D46">
        <w:t>)</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 xml:space="preserve">ace and the fiber </w:t>
      </w:r>
      <w:r w:rsidR="007F09BA">
        <w:t xml:space="preserve">attribute </w:t>
      </w:r>
      <w:r w:rsidR="00113203">
        <w:t>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put_fiber(pod_index</w:t>
      </w:r>
      <w:r w:rsidR="007F09BA">
        <w:t xml:space="preserve">_type xdisc_id, const vd_lite&amp; </w:t>
      </w:r>
      <w:r>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F021A3">
          <w:t>4.1.7.3.4</w:t>
        </w:r>
      </w:fldSimple>
      <w:r>
        <w:t>. In addition, since every attribute corresponds to a pair (discretization id, fiber attribute id),</w:t>
      </w:r>
      <w:r w:rsidR="007F09BA">
        <w:t xml:space="preserve"> there are accessor and mutator</w:t>
      </w:r>
      <w:r>
        <w:t xml:space="preserve">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void* xdof,</w:t>
      </w:r>
    </w:p>
    <w:p w:rsidR="00031A6B" w:rsidRDefault="007F09BA" w:rsidP="00E000B9">
      <w:pPr>
        <w:pStyle w:val="dbcheadingcontinuation"/>
      </w:pPr>
      <w:r>
        <w:tab/>
        <w:t>size_type xdof_size</w:t>
      </w:r>
      <w:r w:rsidR="00031A6B">
        <w:t>)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const void* xdof,</w:t>
      </w:r>
    </w:p>
    <w:p w:rsidR="00031A6B" w:rsidRDefault="007F09BA" w:rsidP="00E000B9">
      <w:pPr>
        <w:pStyle w:val="dbcheadingcontinuation"/>
      </w:pPr>
      <w:r>
        <w:tab/>
        <w:t>size_type xdof_size</w:t>
      </w:r>
      <w:r w:rsidR="00031A6B">
        <w:t>)</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BE1228" w:rsidRDefault="00BE1228" w:rsidP="00E000B9">
      <w:pPr>
        <w:pStyle w:val="Heading6"/>
      </w:pPr>
      <w:r>
        <w:t xml:space="preserve">Example </w:t>
      </w:r>
      <w:fldSimple w:instr=" SEQ Example \* ARABIC ">
        <w:r w:rsidR="00F021A3">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8E455B" w:rsidP="00E000B9">
      <w:pPr>
        <w:pStyle w:val="code"/>
        <w:tabs>
          <w:tab w:val="clear" w:pos="720"/>
          <w:tab w:val="clear" w:pos="1080"/>
          <w:tab w:val="clear" w:pos="1440"/>
          <w:tab w:val="center" w:pos="4320"/>
        </w:tabs>
      </w:pPr>
      <w:r>
        <w:t xml:space="preserve">  </w:t>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w:t>
      </w:r>
      <w:r w:rsidR="008E455B" w:rsidRPr="008E455B">
        <w:t>e2_on_mesh_block_vertex_element_dlinear</w:t>
      </w:r>
      <w:r>
        <w:t>");</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F021A3">
          <w:t>Appendix D</w:t>
        </w:r>
      </w:fldSimple>
      <w:r>
        <w:t xml:space="preserve"> for additional discussion.</w:t>
      </w:r>
    </w:p>
    <w:p w:rsidR="00575868" w:rsidRDefault="00575868" w:rsidP="00E000B9">
      <w:pPr>
        <w:pStyle w:val="Heading5"/>
      </w:pPr>
      <w:r>
        <w:t>Coordinate sections</w:t>
      </w:r>
    </w:p>
    <w:p w:rsidR="00575868" w:rsidRDefault="00575868" w:rsidP="00E000B9">
      <w:r>
        <w:t xml:space="preserve">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w:t>
      </w:r>
      <w:r w:rsidR="007F09BA">
        <w:t>a separate section</w:t>
      </w:r>
      <w:r>
        <w:t>.</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0613EC" w:rsidRDefault="000613EC" w:rsidP="00E000B9">
      <w:pPr>
        <w:pStyle w:val="Heading6"/>
      </w:pPr>
      <w:r>
        <w:t xml:space="preserve">Example </w:t>
      </w:r>
      <w:fldSimple w:instr=" SEQ Example \* ARABIC ">
        <w:r w:rsidR="00F021A3">
          <w:rPr>
            <w:noProof/>
          </w:rPr>
          <w:t>30</w:t>
        </w:r>
      </w:fldSimple>
      <w:r>
        <w:t>: Creating coordinate sections</w:t>
      </w:r>
    </w:p>
    <w:p w:rsidR="007420C4" w:rsidRDefault="007420C4" w:rsidP="007420C4">
      <w:pPr>
        <w:pStyle w:val="cppcode"/>
      </w:pPr>
      <w:r>
        <w:t>#include "e2.h"</w:t>
      </w:r>
    </w:p>
    <w:p w:rsidR="007420C4" w:rsidRDefault="007420C4" w:rsidP="007420C4">
      <w:pPr>
        <w:pStyle w:val="cppcodecontinuation"/>
      </w:pPr>
      <w:r>
        <w:t>#include "fiber_bundles_namespace.h"</w:t>
      </w:r>
    </w:p>
    <w:p w:rsidR="007420C4" w:rsidRDefault="007420C4" w:rsidP="007420C4">
      <w:pPr>
        <w:pStyle w:val="cppcodecontinuation"/>
      </w:pPr>
      <w:r>
        <w:t>#include "index_space_handle.h"</w:t>
      </w:r>
    </w:p>
    <w:p w:rsidR="007420C4" w:rsidRDefault="007420C4" w:rsidP="007420C4">
      <w:pPr>
        <w:pStyle w:val="cppcodecontinuation"/>
      </w:pPr>
      <w:r>
        <w:t>#include "index_space_iterator.h"</w:t>
      </w:r>
    </w:p>
    <w:p w:rsidR="007420C4" w:rsidRDefault="007420C4" w:rsidP="007420C4">
      <w:pPr>
        <w:pStyle w:val="cppcodecontinuation"/>
      </w:pPr>
      <w:r>
        <w:t>#include "sec_at1_space.h"</w:t>
      </w:r>
    </w:p>
    <w:p w:rsidR="007420C4" w:rsidRDefault="007420C4" w:rsidP="007420C4">
      <w:pPr>
        <w:pStyle w:val="cppcodecontinuation"/>
      </w:pPr>
      <w:r>
        <w:t>#include "sec_e1.h"</w:t>
      </w:r>
    </w:p>
    <w:p w:rsidR="007420C4" w:rsidRDefault="007420C4" w:rsidP="007420C4">
      <w:pPr>
        <w:pStyle w:val="cppcodecontinuation"/>
      </w:pPr>
      <w:r>
        <w:t>#include "sec_e1_uniform.h"</w:t>
      </w:r>
    </w:p>
    <w:p w:rsidR="007420C4" w:rsidRDefault="007420C4" w:rsidP="007420C4">
      <w:pPr>
        <w:pStyle w:val="cppcodecontinuation"/>
      </w:pPr>
      <w:r>
        <w:t>#include "std_iostream.h"</w:t>
      </w:r>
    </w:p>
    <w:p w:rsidR="007420C4" w:rsidRDefault="007420C4" w:rsidP="007420C4">
      <w:pPr>
        <w:pStyle w:val="cppcodecontinuation"/>
      </w:pPr>
      <w:r>
        <w:t>#include "storage_agent.h"</w:t>
      </w:r>
    </w:p>
    <w:p w:rsidR="007420C4" w:rsidRDefault="007420C4" w:rsidP="007420C4">
      <w:pPr>
        <w:pStyle w:val="cppcodecontinuation"/>
      </w:pPr>
      <w:r>
        <w:t>#include "structured_block_1d.h"</w:t>
      </w:r>
    </w:p>
    <w:p w:rsidR="007420C4" w:rsidRDefault="007420C4" w:rsidP="007420C4">
      <w:pPr>
        <w:pStyle w:val="cppcodecontinuation"/>
      </w:pPr>
    </w:p>
    <w:p w:rsidR="007420C4" w:rsidRDefault="007420C4" w:rsidP="007420C4">
      <w:pPr>
        <w:pStyle w:val="cppcodecontinuation"/>
      </w:pPr>
      <w:r>
        <w:t>using namespace sheaf;</w:t>
      </w:r>
    </w:p>
    <w:p w:rsidR="007420C4" w:rsidRDefault="007420C4" w:rsidP="007420C4">
      <w:pPr>
        <w:pStyle w:val="cppcodecontinuation"/>
      </w:pPr>
      <w:r>
        <w:t>using namespace fiber_bundle;</w:t>
      </w:r>
    </w:p>
    <w:p w:rsidR="007420C4" w:rsidRDefault="007420C4" w:rsidP="007420C4">
      <w:pPr>
        <w:pStyle w:val="cppcodecontinuation"/>
      </w:pPr>
      <w:r>
        <w:t>using namespace fiber_bundle::vd_algebra;</w:t>
      </w:r>
    </w:p>
    <w:p w:rsidR="007420C4" w:rsidRDefault="007420C4" w:rsidP="007420C4">
      <w:pPr>
        <w:pStyle w:val="cppcodecontinuation"/>
      </w:pPr>
    </w:p>
    <w:p w:rsidR="007420C4" w:rsidRDefault="007420C4" w:rsidP="007420C4">
      <w:pPr>
        <w:pStyle w:val="cppcodecontinuation"/>
      </w:pPr>
      <w:r>
        <w:t>int main( int argc, char* argv[])</w:t>
      </w:r>
    </w:p>
    <w:p w:rsidR="007420C4" w:rsidRDefault="007420C4" w:rsidP="007420C4">
      <w:pPr>
        <w:pStyle w:val="cppcodecontinuation"/>
      </w:pPr>
      <w:r>
        <w:t>{</w:t>
      </w:r>
    </w:p>
    <w:p w:rsidR="007420C4" w:rsidRDefault="007420C4" w:rsidP="007420C4">
      <w:pPr>
        <w:pStyle w:val="cppcodecontinuation"/>
      </w:pPr>
      <w:r>
        <w:t xml:space="preserve">  cout &lt;&lt; "SheafSystemProgrammersGuide Example30:" &lt;&lt; endl;</w:t>
      </w:r>
    </w:p>
    <w:p w:rsidR="007420C4" w:rsidRDefault="007420C4" w:rsidP="007420C4">
      <w:pPr>
        <w:pStyle w:val="cppcodecontinuation"/>
      </w:pPr>
      <w:r>
        <w:t xml:space="preserve">  </w:t>
      </w:r>
    </w:p>
    <w:p w:rsidR="007420C4" w:rsidRDefault="007420C4" w:rsidP="007420C4">
      <w:pPr>
        <w:pStyle w:val="cppcodecontinuation"/>
      </w:pPr>
      <w:r>
        <w:t xml:space="preserve">  // Create a namespace.</w:t>
      </w:r>
    </w:p>
    <w:p w:rsidR="007420C4" w:rsidRDefault="007420C4" w:rsidP="007420C4">
      <w:pPr>
        <w:pStyle w:val="cppcodecontinuation"/>
      </w:pPr>
      <w:r>
        <w:t xml:space="preserve">  </w:t>
      </w:r>
    </w:p>
    <w:p w:rsidR="007420C4" w:rsidRDefault="007420C4" w:rsidP="007420C4">
      <w:pPr>
        <w:pStyle w:val="cppcodecontinuation"/>
      </w:pPr>
      <w:r>
        <w:t xml:space="preserve">  fiber_bundles_namespace lns("Example30");</w:t>
      </w:r>
    </w:p>
    <w:p w:rsidR="007420C4" w:rsidRDefault="007420C4" w:rsidP="007420C4">
      <w:pPr>
        <w:pStyle w:val="cppcodecontinuation"/>
      </w:pPr>
      <w:r>
        <w:t xml:space="preserve">  </w:t>
      </w:r>
    </w:p>
    <w:p w:rsidR="007420C4" w:rsidRDefault="007420C4" w:rsidP="007420C4">
      <w:pPr>
        <w:pStyle w:val="cppcodecontinuation"/>
      </w:pPr>
      <w:r>
        <w:t xml:space="preserve">  // Create a new base space with structured_block_1d with 2 segments.</w:t>
      </w:r>
    </w:p>
    <w:p w:rsidR="007420C4" w:rsidRDefault="007420C4" w:rsidP="007420C4">
      <w:pPr>
        <w:pStyle w:val="cppcodecontinuation"/>
      </w:pPr>
      <w:r>
        <w:t xml:space="preserve">  </w:t>
      </w:r>
    </w:p>
    <w:p w:rsidR="007420C4" w:rsidRDefault="007420C4" w:rsidP="007420C4">
      <w:pPr>
        <w:pStyle w:val="cppcodecontinuation"/>
      </w:pPr>
      <w:r>
        <w:t xml:space="preserve">  base_space_poset&amp; lbase_host =</w:t>
      </w:r>
    </w:p>
    <w:p w:rsidR="007420C4" w:rsidRDefault="007420C4" w:rsidP="007420C4">
      <w:pPr>
        <w:pStyle w:val="cppcodecontinuation"/>
      </w:pPr>
      <w:r>
        <w:t xml:space="preserve">    structured_block_1d::standard_host(lns, "mesh2", true);</w:t>
      </w:r>
    </w:p>
    <w:p w:rsidR="007420C4" w:rsidRDefault="007420C4" w:rsidP="007420C4">
      <w:pPr>
        <w:pStyle w:val="cppcodecontinuation"/>
      </w:pPr>
      <w:r>
        <w:t xml:space="preserve">  </w:t>
      </w:r>
    </w:p>
    <w:p w:rsidR="007420C4" w:rsidRDefault="007420C4" w:rsidP="007420C4">
      <w:pPr>
        <w:pStyle w:val="cppcodecontinuation"/>
      </w:pPr>
      <w:r>
        <w:t xml:space="preserve">  structured_block_1d lblock(&amp;lbase_host, 2, true);</w:t>
      </w:r>
    </w:p>
    <w:p w:rsidR="007420C4" w:rsidRDefault="007420C4" w:rsidP="007420C4">
      <w:pPr>
        <w:pStyle w:val="cppcodecontinuation"/>
      </w:pPr>
      <w:r>
        <w:t xml:space="preserve">  lblock.put_name("block",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uniform coordinates</w:t>
      </w:r>
    </w:p>
    <w:p w:rsidR="007420C4" w:rsidRDefault="007420C4" w:rsidP="007420C4">
      <w:pPr>
        <w:pStyle w:val="cppcodecontinuation"/>
      </w:pPr>
      <w:r>
        <w:t xml:space="preserve">  </w:t>
      </w:r>
    </w:p>
    <w:p w:rsidR="007420C4" w:rsidRDefault="007420C4" w:rsidP="007420C4">
      <w:pPr>
        <w:pStyle w:val="cppcodecontinuation"/>
      </w:pPr>
      <w:r>
        <w:t xml:space="preserve">  poset_path lbase_path("mesh2/block");</w:t>
      </w:r>
    </w:p>
    <w:p w:rsidR="007420C4" w:rsidRDefault="007420C4" w:rsidP="007420C4">
      <w:pPr>
        <w:pStyle w:val="cppcodecontinuation"/>
      </w:pPr>
      <w:r>
        <w:t xml:space="preserve">  </w:t>
      </w:r>
    </w:p>
    <w:p w:rsidR="007420C4" w:rsidRDefault="007420C4" w:rsidP="007420C4">
      <w:pPr>
        <w:pStyle w:val="cppcodecontinuation"/>
      </w:pPr>
      <w:r>
        <w:t xml:space="preserve">  sec_e1_uniform::host_type&amp; le1u_host = </w:t>
      </w:r>
    </w:p>
    <w:p w:rsidR="007420C4" w:rsidRDefault="007420C4" w:rsidP="007420C4">
      <w:pPr>
        <w:pStyle w:val="cppcodecontinuation"/>
      </w:pPr>
      <w:r>
        <w:t xml:space="preserve">    sec_e1_uniform::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the coordinates section. </w:t>
      </w:r>
    </w:p>
    <w:p w:rsidR="007420C4" w:rsidRDefault="007420C4" w:rsidP="007420C4">
      <w:pPr>
        <w:pStyle w:val="cppcodecontinuation"/>
      </w:pPr>
      <w:r>
        <w:t xml:space="preserve">  // Uniform coordinates are initialized by the constructor.</w:t>
      </w:r>
    </w:p>
    <w:p w:rsidR="007420C4" w:rsidRDefault="007420C4" w:rsidP="007420C4">
      <w:pPr>
        <w:pStyle w:val="cppcodecontinuation"/>
      </w:pPr>
      <w:r>
        <w:t xml:space="preserve">  </w:t>
      </w:r>
    </w:p>
    <w:p w:rsidR="007420C4" w:rsidRDefault="007420C4" w:rsidP="007420C4">
      <w:pPr>
        <w:pStyle w:val="cppcodecontinuation"/>
      </w:pPr>
      <w:r>
        <w:t xml:space="preserve">  sec_e1_uniform le1u_coords(&amp;le1u_host, -1.0, 1.0, true);</w:t>
      </w:r>
    </w:p>
    <w:p w:rsidR="007420C4" w:rsidRDefault="007420C4" w:rsidP="007420C4">
      <w:pPr>
        <w:pStyle w:val="cppcodecontinuation"/>
      </w:pPr>
      <w:r>
        <w:t xml:space="preserve">  le1u_coords.put_name("uniform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general coordinates;</w:t>
      </w:r>
    </w:p>
    <w:p w:rsidR="007420C4" w:rsidRDefault="007420C4" w:rsidP="007420C4">
      <w:pPr>
        <w:pStyle w:val="cppcodecontinuation"/>
      </w:pPr>
      <w:r>
        <w:t xml:space="preserve">  // use the default vertex_element_dlinear rep.</w:t>
      </w:r>
    </w:p>
    <w:p w:rsidR="007420C4" w:rsidRDefault="007420C4" w:rsidP="007420C4">
      <w:pPr>
        <w:pStyle w:val="cppcodecontinuation"/>
      </w:pPr>
      <w:r>
        <w:t xml:space="preserve">  </w:t>
      </w:r>
    </w:p>
    <w:p w:rsidR="007420C4" w:rsidRDefault="007420C4" w:rsidP="007420C4">
      <w:pPr>
        <w:pStyle w:val="cppcodecontinuation"/>
      </w:pPr>
      <w:r>
        <w:t xml:space="preserve">  sec_e1::host_type&amp; le1_host =</w:t>
      </w:r>
    </w:p>
    <w:p w:rsidR="007420C4" w:rsidRDefault="007420C4" w:rsidP="007420C4">
      <w:pPr>
        <w:pStyle w:val="cppcodecontinuation"/>
      </w:pPr>
      <w:r>
        <w:t xml:space="preserve">    sec_e1::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a general coordinates section.</w:t>
      </w:r>
    </w:p>
    <w:p w:rsidR="007420C4" w:rsidRDefault="007420C4" w:rsidP="007420C4">
      <w:pPr>
        <w:pStyle w:val="cppcodecontinuation"/>
      </w:pPr>
      <w:r>
        <w:t xml:space="preserve">  </w:t>
      </w:r>
    </w:p>
    <w:p w:rsidR="007420C4" w:rsidRDefault="007420C4" w:rsidP="007420C4">
      <w:pPr>
        <w:pStyle w:val="cppcodecontinuation"/>
      </w:pPr>
      <w:r>
        <w:t xml:space="preserve">  sec_e1 le1_coords(&amp;le1_host);</w:t>
      </w:r>
    </w:p>
    <w:p w:rsidR="007420C4" w:rsidRDefault="007420C4" w:rsidP="007420C4">
      <w:pPr>
        <w:pStyle w:val="cppcodecontinuation"/>
      </w:pPr>
      <w:r>
        <w:t xml:space="preserve">  le1_coords.put_name("general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Have to explicitly initialize general coordinates.</w:t>
      </w:r>
    </w:p>
    <w:p w:rsidR="007420C4" w:rsidRDefault="007420C4" w:rsidP="007420C4">
      <w:pPr>
        <w:pStyle w:val="cppcodecontinuation"/>
      </w:pPr>
      <w:r>
        <w:t xml:space="preserve">  // In a more realitistic case, the coordinate values</w:t>
      </w:r>
    </w:p>
    <w:p w:rsidR="007420C4" w:rsidRDefault="007420C4" w:rsidP="007420C4">
      <w:pPr>
        <w:pStyle w:val="cppcodecontinuation"/>
      </w:pPr>
      <w:r>
        <w:t xml:space="preserve">  // would come from some external source such as a mesher.</w:t>
      </w:r>
    </w:p>
    <w:p w:rsidR="007420C4" w:rsidRDefault="007420C4" w:rsidP="007420C4">
      <w:pPr>
        <w:pStyle w:val="cppcodecontinuation"/>
      </w:pPr>
      <w:r>
        <w:t xml:space="preserve">  // But this mesh only has 3 vertices, so we'll just make</w:t>
      </w:r>
    </w:p>
    <w:p w:rsidR="007420C4" w:rsidRDefault="007420C4" w:rsidP="007420C4">
      <w:pPr>
        <w:pStyle w:val="cppcodecontinuation"/>
      </w:pPr>
      <w:r>
        <w:t xml:space="preserve">  // something up that's definitely not uniform..</w:t>
      </w:r>
    </w:p>
    <w:p w:rsidR="007420C4" w:rsidRDefault="007420C4" w:rsidP="007420C4">
      <w:pPr>
        <w:pStyle w:val="cppcodecontinuation"/>
      </w:pPr>
      <w:r>
        <w:t xml:space="preserve">  </w:t>
      </w:r>
    </w:p>
    <w:p w:rsidR="007420C4" w:rsidRDefault="007420C4" w:rsidP="007420C4">
      <w:pPr>
        <w:pStyle w:val="cppcodecontinuation"/>
      </w:pPr>
      <w:r>
        <w:t xml:space="preserve">  sec_e1::dof_type lcoord_values[3] = {0.0, 1.0, 10.0};</w:t>
      </w:r>
    </w:p>
    <w:p w:rsidR="007420C4" w:rsidRDefault="007420C4" w:rsidP="007420C4">
      <w:pPr>
        <w:pStyle w:val="cppcodecontinuation"/>
      </w:pPr>
      <w:r>
        <w:t xml:space="preserve">  </w:t>
      </w:r>
    </w:p>
    <w:p w:rsidR="007420C4" w:rsidRDefault="007420C4" w:rsidP="007420C4">
      <w:pPr>
        <w:pStyle w:val="cppcodecontinuation"/>
      </w:pPr>
      <w:r>
        <w:t xml:space="preserve">  sec_e1::fiber_type::volatile_type lfiber;</w:t>
      </w:r>
    </w:p>
    <w:p w:rsidR="007420C4" w:rsidRDefault="007420C4" w:rsidP="007420C4">
      <w:pPr>
        <w:pStyle w:val="cppcodecontinuation"/>
      </w:pPr>
      <w:r>
        <w:t xml:space="preserve">  index_space_handle&amp; ldisc_id_space =</w:t>
      </w:r>
    </w:p>
    <w:p w:rsidR="007420C4" w:rsidRDefault="007420C4" w:rsidP="007420C4">
      <w:pPr>
        <w:pStyle w:val="cppcodecontinuation"/>
      </w:pPr>
      <w:r>
        <w:t xml:space="preserve">    le1_coords.schema().discretization_id_space();</w:t>
      </w:r>
    </w:p>
    <w:p w:rsidR="007420C4" w:rsidRDefault="007420C4" w:rsidP="007420C4">
      <w:pPr>
        <w:pStyle w:val="cppcodecontinuation"/>
      </w:pPr>
      <w:r>
        <w:t xml:space="preserve">  index_space_iterator&amp;  ldisc_itr = ldisc_id_space.get_iterator();</w:t>
      </w:r>
    </w:p>
    <w:p w:rsidR="007420C4" w:rsidRDefault="007420C4" w:rsidP="007420C4">
      <w:pPr>
        <w:pStyle w:val="cppcodecontinuation"/>
      </w:pPr>
      <w:r>
        <w:t xml:space="preserve">  while(!ldisc_itr.is_done())</w:t>
      </w:r>
    </w:p>
    <w:p w:rsidR="007420C4" w:rsidRDefault="007420C4" w:rsidP="007420C4">
      <w:pPr>
        <w:pStyle w:val="cppcodecontinuation"/>
      </w:pPr>
      <w:r>
        <w:t xml:space="preserve">  {</w:t>
      </w:r>
    </w:p>
    <w:p w:rsidR="007420C4" w:rsidRDefault="007420C4" w:rsidP="007420C4">
      <w:pPr>
        <w:pStyle w:val="cppcodecontinuation"/>
      </w:pPr>
      <w:r>
        <w:t xml:space="preserve">    lfiber = lcoord_values[ldisc_itr.pod()];</w:t>
      </w:r>
    </w:p>
    <w:p w:rsidR="007420C4" w:rsidRDefault="007420C4" w:rsidP="007420C4">
      <w:pPr>
        <w:pStyle w:val="cppcodecontinuation"/>
      </w:pPr>
      <w:r>
        <w:t xml:space="preserve">    le1_coords.put_fiber(ldisc_itr.pod(), lfiber);</w:t>
      </w:r>
    </w:p>
    <w:p w:rsidR="007420C4" w:rsidRDefault="007420C4" w:rsidP="007420C4">
      <w:pPr>
        <w:pStyle w:val="cppcodecontinuation"/>
      </w:pPr>
      <w:r>
        <w:t xml:space="preserve">    ldisc_itr.next();</w:t>
      </w:r>
    </w:p>
    <w:p w:rsidR="007420C4" w:rsidRDefault="007420C4" w:rsidP="007420C4">
      <w:pPr>
        <w:pStyle w:val="cppcodecontinuation"/>
      </w:pPr>
      <w:r>
        <w:t xml:space="preserve">  }</w:t>
      </w:r>
    </w:p>
    <w:p w:rsidR="007420C4" w:rsidRDefault="007420C4" w:rsidP="007420C4">
      <w:pPr>
        <w:pStyle w:val="cppcodecontinuation"/>
      </w:pPr>
      <w:r>
        <w:t xml:space="preserve">  ldisc_id_space.release_iterator(ldisc_itr);</w:t>
      </w:r>
    </w:p>
    <w:p w:rsidR="007420C4" w:rsidRDefault="007420C4" w:rsidP="007420C4">
      <w:pPr>
        <w:pStyle w:val="cppcodecontinuation"/>
      </w:pPr>
      <w:r>
        <w:t xml:space="preserve">  </w:t>
      </w:r>
    </w:p>
    <w:p w:rsidR="007420C4" w:rsidRDefault="007420C4" w:rsidP="007420C4">
      <w:pPr>
        <w:pStyle w:val="cppcodecontinuation"/>
      </w:pPr>
      <w:r>
        <w:t xml:space="preserve">  // Print the finished posets.</w:t>
      </w:r>
    </w:p>
    <w:p w:rsidR="007420C4" w:rsidRDefault="007420C4" w:rsidP="007420C4">
      <w:pPr>
        <w:pStyle w:val="cppcodecontinuation"/>
      </w:pPr>
      <w:r>
        <w:t xml:space="preserve">  </w:t>
      </w:r>
    </w:p>
    <w:p w:rsidR="007420C4" w:rsidRDefault="007420C4" w:rsidP="007420C4">
      <w:pPr>
        <w:pStyle w:val="cppcodecontinuation"/>
      </w:pPr>
      <w:r>
        <w:t xml:space="preserve">  cout &lt;&lt; le1u_host &lt;&lt; endl;</w:t>
      </w:r>
    </w:p>
    <w:p w:rsidR="007420C4" w:rsidRDefault="007420C4" w:rsidP="007420C4">
      <w:pPr>
        <w:pStyle w:val="cppcodecontinuation"/>
      </w:pPr>
      <w:r>
        <w:t xml:space="preserve">  cout &lt;&lt; le1_host &lt;&lt; endl;</w:t>
      </w:r>
    </w:p>
    <w:p w:rsidR="007420C4" w:rsidRDefault="007420C4" w:rsidP="007420C4">
      <w:pPr>
        <w:pStyle w:val="cppcodecontinuation"/>
      </w:pPr>
      <w:r>
        <w:t xml:space="preserve">  </w:t>
      </w:r>
    </w:p>
    <w:p w:rsidR="007420C4" w:rsidRDefault="007420C4" w:rsidP="007420C4">
      <w:pPr>
        <w:pStyle w:val="cppcodecontinuation"/>
      </w:pPr>
      <w:r>
        <w:t xml:space="preserve">  // Write it to a file for later use.</w:t>
      </w:r>
    </w:p>
    <w:p w:rsidR="007420C4" w:rsidRDefault="007420C4" w:rsidP="007420C4">
      <w:pPr>
        <w:pStyle w:val="cppcodecontinuation"/>
      </w:pPr>
      <w:r>
        <w:t xml:space="preserve">  </w:t>
      </w:r>
    </w:p>
    <w:p w:rsidR="007420C4" w:rsidRDefault="007420C4" w:rsidP="007420C4">
      <w:pPr>
        <w:pStyle w:val="cppcodecontinuation"/>
      </w:pPr>
      <w:r>
        <w:t xml:space="preserve">  storage_agent lsa_write("example30.hdf", sheaf_file::READ_WRITE);</w:t>
      </w:r>
    </w:p>
    <w:p w:rsidR="007420C4" w:rsidRDefault="007420C4" w:rsidP="007420C4">
      <w:pPr>
        <w:pStyle w:val="cppcodecontinuation"/>
      </w:pPr>
      <w:r>
        <w:t xml:space="preserve">  lsa_write.write_entire(lns);</w:t>
      </w:r>
    </w:p>
    <w:p w:rsidR="007420C4" w:rsidRDefault="007420C4" w:rsidP="007420C4">
      <w:pPr>
        <w:pStyle w:val="cppcodecontinuation"/>
      </w:pPr>
      <w:r>
        <w:t xml:space="preserve">  </w:t>
      </w:r>
    </w:p>
    <w:p w:rsidR="007420C4" w:rsidRDefault="007420C4" w:rsidP="007420C4">
      <w:pPr>
        <w:pStyle w:val="cppcodecontinuation"/>
      </w:pPr>
      <w:r>
        <w:t xml:space="preserve">  // Exit:</w:t>
      </w:r>
    </w:p>
    <w:p w:rsidR="007420C4" w:rsidRDefault="007420C4" w:rsidP="007420C4">
      <w:pPr>
        <w:pStyle w:val="cppcodecontinuation"/>
      </w:pPr>
      <w:r>
        <w:t xml:space="preserve">  </w:t>
      </w:r>
    </w:p>
    <w:p w:rsidR="007420C4" w:rsidRDefault="007420C4" w:rsidP="007420C4">
      <w:pPr>
        <w:pStyle w:val="cppcodecontinuation"/>
      </w:pPr>
      <w:r>
        <w:t xml:space="preserve">  return 0;</w:t>
      </w:r>
    </w:p>
    <w:p w:rsidR="000613EC" w:rsidRDefault="007420C4" w:rsidP="007420C4">
      <w:pPr>
        <w:pStyle w:val="cppcodecontinuation"/>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8E372F" w:rsidP="00E000B9">
      <w:fldSimple w:instr=" REF _Ref351467217 ">
        <w:r w:rsidR="00F021A3">
          <w:t xml:space="preserve">Example </w:t>
        </w:r>
        <w:r w:rsidR="00F021A3">
          <w:rPr>
            <w:noProof/>
          </w:rPr>
          <w:t>31</w:t>
        </w:r>
      </w:fldSimple>
      <w:r w:rsidR="00217F1B">
        <w:t xml:space="preserve"> shows how to create and access multisections.</w:t>
      </w:r>
    </w:p>
    <w:p w:rsidR="00217F1B" w:rsidRDefault="00217F1B" w:rsidP="00E000B9">
      <w:pPr>
        <w:pStyle w:val="Heading6"/>
      </w:pPr>
      <w:bookmarkStart w:id="32" w:name="_Ref351467217"/>
      <w:r>
        <w:t xml:space="preserve">Example </w:t>
      </w:r>
      <w:fldSimple w:instr=" SEQ Example \* ARABIC ">
        <w:r w:rsidR="00F021A3">
          <w:rPr>
            <w:noProof/>
          </w:rPr>
          <w:t>31</w:t>
        </w:r>
      </w:fldSimple>
      <w:bookmarkEnd w:id="32"/>
      <w:r>
        <w:t>: Multisections</w:t>
      </w:r>
    </w:p>
    <w:p w:rsidR="00FF14BB" w:rsidRDefault="00FF14BB" w:rsidP="00FF14BB">
      <w:pPr>
        <w:pStyle w:val="cppcode"/>
      </w:pPr>
      <w:r>
        <w:t>#include "index_space_handle.h"</w:t>
      </w:r>
    </w:p>
    <w:p w:rsidR="00FF14BB" w:rsidRDefault="00FF14BB" w:rsidP="00FF14BB">
      <w:pPr>
        <w:pStyle w:val="cppcodecontinuation"/>
      </w:pPr>
      <w:r>
        <w:t>#include "index_space_iterator.h"</w:t>
      </w:r>
    </w:p>
    <w:p w:rsidR="00FF14BB" w:rsidRDefault="00FF14BB" w:rsidP="00FF14BB">
      <w:pPr>
        <w:pStyle w:val="cppcodecontinuation"/>
      </w:pPr>
      <w:r>
        <w:t>#include "sec_at1_space.h"</w:t>
      </w:r>
    </w:p>
    <w:p w:rsidR="00FF14BB" w:rsidRDefault="00FF14BB" w:rsidP="00FF14BB">
      <w:pPr>
        <w:pStyle w:val="cppcodecontinuation"/>
      </w:pPr>
      <w:r>
        <w:t>#include "sec_e2.h"</w:t>
      </w:r>
    </w:p>
    <w:p w:rsidR="00FF14BB" w:rsidRDefault="00FF14BB" w:rsidP="00FF14BB">
      <w:pPr>
        <w:pStyle w:val="cppcodecontinuation"/>
      </w:pPr>
      <w:r>
        <w:t>#include "std_iostream.h"</w:t>
      </w:r>
    </w:p>
    <w:p w:rsidR="00FF14BB" w:rsidRDefault="00FF14BB" w:rsidP="00FF14BB">
      <w:pPr>
        <w:pStyle w:val="cppcodecontinuation"/>
      </w:pPr>
      <w:r>
        <w:t>#include "std_sstream.h"</w:t>
      </w:r>
    </w:p>
    <w:p w:rsidR="00FF14BB" w:rsidRDefault="00FF14BB" w:rsidP="00FF14BB">
      <w:pPr>
        <w:pStyle w:val="cppcodecontinuation"/>
      </w:pPr>
      <w:r>
        <w:t>#include "storage_agent.h"</w:t>
      </w:r>
    </w:p>
    <w:p w:rsidR="00FF14BB" w:rsidRDefault="00FF14BB" w:rsidP="00FF14BB">
      <w:pPr>
        <w:pStyle w:val="cppcodecontinuation"/>
      </w:pPr>
      <w:r>
        <w:t>#include "subposet.h"</w:t>
      </w:r>
    </w:p>
    <w:p w:rsidR="00FF14BB" w:rsidRDefault="00FF14BB" w:rsidP="00FF14BB">
      <w:pPr>
        <w:pStyle w:val="cppcodecontinuation"/>
      </w:pPr>
      <w:r>
        <w:t>#include "tern.h"</w:t>
      </w:r>
    </w:p>
    <w:p w:rsidR="00FF14BB" w:rsidRDefault="00FF14BB" w:rsidP="00FF14BB">
      <w:pPr>
        <w:pStyle w:val="cppcodecontinuation"/>
      </w:pPr>
    </w:p>
    <w:p w:rsidR="00FF14BB" w:rsidRDefault="00FF14BB" w:rsidP="00FF14BB">
      <w:pPr>
        <w:pStyle w:val="cppcodecontinuation"/>
      </w:pPr>
      <w:r>
        <w:t>using namespace sheaf;</w:t>
      </w:r>
    </w:p>
    <w:p w:rsidR="00FF14BB" w:rsidRDefault="00FF14BB" w:rsidP="00FF14BB">
      <w:pPr>
        <w:pStyle w:val="cppcodecontinuation"/>
      </w:pPr>
      <w:r>
        <w:t>using namespace fiber_bundle;</w:t>
      </w:r>
    </w:p>
    <w:p w:rsidR="00FF14BB" w:rsidRDefault="00FF14BB" w:rsidP="00FF14BB">
      <w:pPr>
        <w:pStyle w:val="cppcodecontinuation"/>
      </w:pPr>
      <w:r>
        <w:t>using namespace fiber_bundle::vd_algebra;</w:t>
      </w:r>
    </w:p>
    <w:p w:rsidR="00FF14BB" w:rsidRDefault="00FF14BB" w:rsidP="00FF14BB">
      <w:pPr>
        <w:pStyle w:val="cppcodecontinuation"/>
      </w:pPr>
    </w:p>
    <w:p w:rsidR="00FF14BB" w:rsidRDefault="00FF14BB" w:rsidP="00FF14BB">
      <w:pPr>
        <w:pStyle w:val="cppcodecontinuation"/>
      </w:pPr>
      <w:r>
        <w:t>int main( int argc, char* argv[])</w:t>
      </w:r>
    </w:p>
    <w:p w:rsidR="00FF14BB" w:rsidRDefault="00FF14BB" w:rsidP="00FF14BB">
      <w:pPr>
        <w:pStyle w:val="cppcodecontinuation"/>
      </w:pPr>
      <w:r>
        <w:t>{</w:t>
      </w:r>
    </w:p>
    <w:p w:rsidR="00FF14BB" w:rsidRDefault="00FF14BB" w:rsidP="00FF14BB">
      <w:pPr>
        <w:pStyle w:val="cppcodecontinuation"/>
      </w:pPr>
      <w:r>
        <w:t xml:space="preserve">  cout &lt;&lt; "SheafSystemProgrammersGuide Example31:" &lt;&lt; endl;</w:t>
      </w:r>
    </w:p>
    <w:p w:rsidR="00FF14BB" w:rsidRDefault="00FF14BB" w:rsidP="00FF14BB">
      <w:pPr>
        <w:pStyle w:val="cppcodecontinuation"/>
      </w:pPr>
      <w:r>
        <w:t xml:space="preserve">  </w:t>
      </w:r>
    </w:p>
    <w:p w:rsidR="00FF14BB" w:rsidRDefault="00FF14BB" w:rsidP="00FF14BB">
      <w:pPr>
        <w:pStyle w:val="cppcodecontinuation"/>
      </w:pPr>
      <w:r>
        <w:t xml:space="preserve">  // Create a namespace.</w:t>
      </w:r>
    </w:p>
    <w:p w:rsidR="00FF14BB" w:rsidRDefault="00FF14BB" w:rsidP="00FF14BB">
      <w:pPr>
        <w:pStyle w:val="cppcodecontinuation"/>
      </w:pPr>
      <w:r>
        <w:t xml:space="preserve">  </w:t>
      </w:r>
    </w:p>
    <w:p w:rsidR="00FF14BB" w:rsidRDefault="00FF14BB" w:rsidP="00FF14BB">
      <w:pPr>
        <w:pStyle w:val="cppcodecontinuation"/>
      </w:pPr>
      <w:r>
        <w:t xml:space="preserve">  fiber_bundles_namespace lns("Example31");</w:t>
      </w:r>
    </w:p>
    <w:p w:rsidR="00FF14BB" w:rsidRDefault="00FF14BB" w:rsidP="00FF14BB">
      <w:pPr>
        <w:pStyle w:val="cppcodecontinuation"/>
      </w:pPr>
      <w:r>
        <w:t xml:space="preserve">  </w:t>
      </w:r>
    </w:p>
    <w:p w:rsidR="00FF14BB" w:rsidRDefault="00FF14BB" w:rsidP="00FF14BB">
      <w:pPr>
        <w:pStyle w:val="cppcodecontinuation"/>
      </w:pPr>
      <w:r>
        <w:t xml:space="preserve">  // Populate the namespace from the file we wrote in example30.</w:t>
      </w:r>
    </w:p>
    <w:p w:rsidR="00FF14BB" w:rsidRDefault="00FF14BB" w:rsidP="00FF14BB">
      <w:pPr>
        <w:pStyle w:val="cppcodecontinuation"/>
      </w:pPr>
      <w:r>
        <w:t xml:space="preserve">  </w:t>
      </w:r>
    </w:p>
    <w:p w:rsidR="00FF14BB" w:rsidRDefault="00FF14BB" w:rsidP="00FF14BB">
      <w:pPr>
        <w:pStyle w:val="cppcodecontinuation"/>
      </w:pPr>
      <w:r>
        <w:t xml:space="preserve">  storage_agent lsa_read("example30.hdf", sheaf_file::READ_ONLY);</w:t>
      </w:r>
    </w:p>
    <w:p w:rsidR="00FF14BB" w:rsidRDefault="00FF14BB" w:rsidP="00FF14BB">
      <w:pPr>
        <w:pStyle w:val="cppcodecontinuation"/>
      </w:pPr>
      <w:r>
        <w:t xml:space="preserve">  lsa_read.read_entire(lns);</w:t>
      </w:r>
    </w:p>
    <w:p w:rsidR="00FF14BB" w:rsidRDefault="00FF14BB" w:rsidP="00FF14BB">
      <w:pPr>
        <w:pStyle w:val="cppcodecontinuation"/>
      </w:pPr>
      <w:r>
        <w:t xml:space="preserve">  </w:t>
      </w:r>
    </w:p>
    <w:p w:rsidR="00FF14BB" w:rsidRDefault="00FF14BB" w:rsidP="00FF14BB">
      <w:pPr>
        <w:pStyle w:val="cppcodecontinuation"/>
      </w:pPr>
      <w:r>
        <w:t xml:space="preserve">  // Get the base space.</w:t>
      </w:r>
    </w:p>
    <w:p w:rsidR="00FF14BB" w:rsidRDefault="00FF14BB" w:rsidP="00FF14BB">
      <w:pPr>
        <w:pStyle w:val="cppcodecontinuation"/>
      </w:pPr>
      <w:r>
        <w:t xml:space="preserve">  </w:t>
      </w:r>
    </w:p>
    <w:p w:rsidR="00FF14BB" w:rsidRDefault="00FF14BB" w:rsidP="00FF14BB">
      <w:pPr>
        <w:pStyle w:val="cppcodecontinuation"/>
      </w:pPr>
      <w:r>
        <w:t xml:space="preserve">  base_space_poset&amp; lbase_host =</w:t>
      </w:r>
    </w:p>
    <w:p w:rsidR="00FF14BB" w:rsidRDefault="00FF14BB" w:rsidP="00FF14BB">
      <w:pPr>
        <w:pStyle w:val="cppcodecontinuation"/>
      </w:pPr>
      <w:r>
        <w:t xml:space="preserve">    lns.member_poset&lt;base_space_poset&gt;("mesh2", true);</w:t>
      </w:r>
    </w:p>
    <w:p w:rsidR="00FF14BB" w:rsidRDefault="00FF14BB" w:rsidP="00FF14BB">
      <w:pPr>
        <w:pStyle w:val="cppcodecontinuation"/>
      </w:pPr>
      <w:r>
        <w:t xml:space="preserve">  </w:t>
      </w:r>
    </w:p>
    <w:p w:rsidR="00FF14BB" w:rsidRDefault="00FF14BB" w:rsidP="00FF14BB">
      <w:pPr>
        <w:pStyle w:val="cppcodecontinuation"/>
      </w:pPr>
      <w:r>
        <w:t xml:space="preserve">  // Create some patches in the base space:</w:t>
      </w:r>
    </w:p>
    <w:p w:rsidR="00FF14BB" w:rsidRDefault="00FF14BB" w:rsidP="00FF14BB">
      <w:pPr>
        <w:pStyle w:val="cppcodecontinuation"/>
      </w:pPr>
      <w:r>
        <w:t xml:space="preserve">  // First get elements id space.</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seg_id_space =</w:t>
      </w:r>
    </w:p>
    <w:p w:rsidR="00FF14BB" w:rsidRDefault="00FF14BB" w:rsidP="00FF14BB">
      <w:pPr>
        <w:pStyle w:val="cppcodecontinuation"/>
      </w:pPr>
      <w:r>
        <w:t xml:space="preserve">    lbase_host.elements().id_space();</w:t>
      </w:r>
    </w:p>
    <w:p w:rsidR="00FF14BB" w:rsidRDefault="00FF14BB" w:rsidP="00FF14BB">
      <w:pPr>
        <w:pStyle w:val="cppcodecontinuation"/>
      </w:pPr>
      <w:r>
        <w:t xml:space="preserve">  </w:t>
      </w:r>
    </w:p>
    <w:p w:rsidR="00FF14BB" w:rsidRDefault="00FF14BB" w:rsidP="00FF14BB">
      <w:pPr>
        <w:pStyle w:val="cppcodecontinuation"/>
      </w:pPr>
      <w:r>
        <w:t xml:space="preserve">  // Create the first patch - a jrm that </w:t>
      </w:r>
    </w:p>
    <w:p w:rsidR="00FF14BB" w:rsidRDefault="00FF14BB" w:rsidP="00FF14BB">
      <w:pPr>
        <w:pStyle w:val="cppcodecontinuation"/>
      </w:pPr>
      <w:r>
        <w:t xml:space="preserve">  // contains the first two segments.</w:t>
      </w:r>
    </w:p>
    <w:p w:rsidR="00FF14BB" w:rsidRDefault="00FF14BB" w:rsidP="00FF14BB">
      <w:pPr>
        <w:pStyle w:val="cppcodecontinuation"/>
      </w:pPr>
      <w:r>
        <w:t xml:space="preserve">  </w:t>
      </w:r>
    </w:p>
    <w:p w:rsidR="00FF14BB" w:rsidRDefault="00FF14BB" w:rsidP="00FF14BB">
      <w:pPr>
        <w:pStyle w:val="cppcodecontinuation"/>
      </w:pPr>
      <w:r>
        <w:t xml:space="preserve">  scoped_index lpatch_segs[2];</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0);</w:t>
      </w:r>
    </w:p>
    <w:p w:rsidR="00FF14BB" w:rsidRDefault="00FF14BB" w:rsidP="00FF14BB">
      <w:pPr>
        <w:pStyle w:val="cppcodecontinuation"/>
      </w:pPr>
      <w:r>
        <w:t xml:space="preserve">  lpatch_segs[1].put(lseg_id_space, 1);</w:t>
      </w:r>
    </w:p>
    <w:p w:rsidR="00FF14BB" w:rsidRDefault="00FF14BB" w:rsidP="00FF14BB">
      <w:pPr>
        <w:pStyle w:val="cppcodecontinuation"/>
      </w:pPr>
      <w:r>
        <w:t xml:space="preserve">  base_space_member</w:t>
      </w:r>
    </w:p>
    <w:p w:rsidR="00FF14BB" w:rsidRDefault="00FF14BB" w:rsidP="00FF14BB">
      <w:pPr>
        <w:pStyle w:val="cppcodecontinuation"/>
      </w:pPr>
      <w:r>
        <w:t xml:space="preserve">    lpatch0(&amp;lbase_host, lpatch_segs, 2, tern::TRUE, true);</w:t>
      </w:r>
    </w:p>
    <w:p w:rsidR="00FF14BB" w:rsidRDefault="00FF14BB" w:rsidP="00FF14BB">
      <w:pPr>
        <w:pStyle w:val="cppcodecontinuation"/>
      </w:pPr>
      <w:r>
        <w:t xml:space="preserve">  lpatch0.put_name("patch0", true, true);  </w:t>
      </w:r>
    </w:p>
    <w:p w:rsidR="00FF14BB" w:rsidRDefault="00FF14BB" w:rsidP="00FF14BB">
      <w:pPr>
        <w:pStyle w:val="cppcodecontinuation"/>
      </w:pPr>
      <w:r>
        <w:t xml:space="preserve">  </w:t>
      </w:r>
    </w:p>
    <w:p w:rsidR="00FF14BB" w:rsidRDefault="00FF14BB" w:rsidP="00FF14BB">
      <w:pPr>
        <w:pStyle w:val="cppcode"/>
      </w:pPr>
      <w:r>
        <w:t xml:space="preserve">  // Create the second patch.</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2);</w:t>
      </w:r>
    </w:p>
    <w:p w:rsidR="00FF14BB" w:rsidRDefault="00FF14BB" w:rsidP="00FF14BB">
      <w:pPr>
        <w:pStyle w:val="cppcodecontinuation"/>
      </w:pPr>
      <w:r>
        <w:t xml:space="preserve">  lpatch_segs[1].put(lseg_id_space, 3);</w:t>
      </w:r>
    </w:p>
    <w:p w:rsidR="00FF14BB" w:rsidRDefault="00FF14BB" w:rsidP="00FF14BB">
      <w:pPr>
        <w:pStyle w:val="cppcodecontinuation"/>
      </w:pPr>
      <w:r>
        <w:t xml:space="preserve">  base_space_member</w:t>
      </w:r>
    </w:p>
    <w:p w:rsidR="00FF14BB" w:rsidRDefault="00FF14BB" w:rsidP="00FF14BB">
      <w:pPr>
        <w:pStyle w:val="cppcodecontinuation"/>
      </w:pPr>
      <w:r>
        <w:t xml:space="preserve">    lpatch1(&amp;lbase_host, lpatch_segs, 2, tern::TRUE, true);</w:t>
      </w:r>
    </w:p>
    <w:p w:rsidR="00FF14BB" w:rsidRDefault="00FF14BB" w:rsidP="00FF14BB">
      <w:pPr>
        <w:pStyle w:val="cppcodecontinuation"/>
      </w:pPr>
      <w:r>
        <w:t xml:space="preserve">  lpatch1.put_name("patch1", true, true);</w:t>
      </w:r>
    </w:p>
    <w:p w:rsidR="00FF14BB" w:rsidRDefault="00FF14BB" w:rsidP="00FF14BB">
      <w:pPr>
        <w:pStyle w:val="cppcodecontinuation"/>
      </w:pPr>
      <w:r>
        <w:t xml:space="preserve">  </w:t>
      </w:r>
    </w:p>
    <w:p w:rsidR="00FF14BB" w:rsidRDefault="00FF14BB" w:rsidP="00FF14BB">
      <w:pPr>
        <w:pStyle w:val="cppcodecontinuation"/>
      </w:pPr>
      <w:r>
        <w:t xml:space="preserve">  // Create a subposet for the patches.</w:t>
      </w:r>
    </w:p>
    <w:p w:rsidR="00FF14BB" w:rsidRDefault="00FF14BB" w:rsidP="00FF14BB">
      <w:pPr>
        <w:pStyle w:val="cppcodecontinuation"/>
      </w:pPr>
      <w:r>
        <w:t xml:space="preserve">  </w:t>
      </w:r>
    </w:p>
    <w:p w:rsidR="00FF14BB" w:rsidRDefault="00FF14BB" w:rsidP="00FF14BB">
      <w:pPr>
        <w:pStyle w:val="cppcodecontinuation"/>
      </w:pPr>
      <w:r>
        <w:t xml:space="preserve">  subposet lpatches(&amp;lbase_host);</w:t>
      </w:r>
    </w:p>
    <w:p w:rsidR="00FF14BB" w:rsidRDefault="00FF14BB" w:rsidP="00FF14BB">
      <w:pPr>
        <w:pStyle w:val="cppcodecontinuation"/>
      </w:pPr>
      <w:r>
        <w:t xml:space="preserve">  lpatches.put_name("patches", true, true);</w:t>
      </w:r>
    </w:p>
    <w:p w:rsidR="00FF14BB" w:rsidRDefault="00FF14BB" w:rsidP="00FF14BB">
      <w:pPr>
        <w:pStyle w:val="cppcodecontinuation"/>
      </w:pPr>
      <w:r>
        <w:t xml:space="preserve">  lpatches.insert_member(lpatch0.index());</w:t>
      </w:r>
    </w:p>
    <w:p w:rsidR="00FF14BB" w:rsidRDefault="00FF14BB" w:rsidP="00FF14BB">
      <w:pPr>
        <w:pStyle w:val="cppcodecontinuation"/>
      </w:pPr>
      <w:r>
        <w:t xml:space="preserve">  lpatches.insert_member(lpatch1.index());</w:t>
      </w:r>
    </w:p>
    <w:p w:rsidR="00FF14BB" w:rsidRDefault="00FF14BB" w:rsidP="00FF14BB">
      <w:pPr>
        <w:pStyle w:val="cppcodecontinuation"/>
      </w:pPr>
      <w:r>
        <w:t xml:space="preserve">  </w:t>
      </w:r>
    </w:p>
    <w:p w:rsidR="00FF14BB" w:rsidRDefault="00FF14BB" w:rsidP="00FF14BB">
      <w:pPr>
        <w:pStyle w:val="cppcodecontinuation"/>
      </w:pPr>
      <w:r>
        <w:t xml:space="preserve">  // Print the base space with the patches.</w:t>
      </w:r>
    </w:p>
    <w:p w:rsidR="00FF14BB" w:rsidRDefault="00FF14BB" w:rsidP="00FF14BB">
      <w:pPr>
        <w:pStyle w:val="cppcodecontinuation"/>
      </w:pPr>
      <w:r>
        <w:t xml:space="preserve">  </w:t>
      </w:r>
    </w:p>
    <w:p w:rsidR="00FF14BB" w:rsidRDefault="00FF14BB" w:rsidP="00FF14BB">
      <w:pPr>
        <w:pStyle w:val="cppcodecontinuation"/>
      </w:pPr>
      <w:r>
        <w:t xml:space="preserve">  cout &lt;&lt; lbase_host &lt;&lt; endl;</w:t>
      </w:r>
    </w:p>
    <w:p w:rsidR="00FF14BB" w:rsidRDefault="00FF14BB" w:rsidP="00FF14BB">
      <w:pPr>
        <w:pStyle w:val="cppcodecontinuation"/>
      </w:pPr>
      <w:r>
        <w:t xml:space="preserve">  </w:t>
      </w:r>
    </w:p>
    <w:p w:rsidR="00FF14BB" w:rsidRDefault="00FF14BB" w:rsidP="00FF14BB">
      <w:pPr>
        <w:pStyle w:val="cppcodecontinuation"/>
      </w:pPr>
      <w:r>
        <w:t xml:space="preserve">  // Create a section space for sec_e2.</w:t>
      </w:r>
    </w:p>
    <w:p w:rsidR="00FF14BB" w:rsidRDefault="00FF14BB" w:rsidP="00FF14BB">
      <w:pPr>
        <w:pStyle w:val="cppcodecontinuation"/>
      </w:pPr>
      <w:r>
        <w:t xml:space="preserve">  </w:t>
      </w:r>
    </w:p>
    <w:p w:rsidR="00FF14BB" w:rsidRDefault="00FF14BB" w:rsidP="00FF14BB">
      <w:pPr>
        <w:pStyle w:val="cppcodecontinuation"/>
      </w:pPr>
      <w:r>
        <w:t xml:space="preserve">  sec_e2::host_type&amp; le2_host =</w:t>
      </w:r>
    </w:p>
    <w:p w:rsidR="00FF14BB" w:rsidRDefault="00FF14BB" w:rsidP="00FF14BB">
      <w:pPr>
        <w:pStyle w:val="cppcodecontinuation"/>
      </w:pPr>
      <w:r>
        <w:t xml:space="preserve">    sec_e2::standard_host(lns, "mesh2/block", "", "", "", true);</w:t>
      </w:r>
    </w:p>
    <w:p w:rsidR="00FF14BB" w:rsidRDefault="00FF14BB" w:rsidP="00FF14BB">
      <w:pPr>
        <w:pStyle w:val="cppcodecontinuation"/>
      </w:pPr>
      <w:r>
        <w:t xml:space="preserve">  </w:t>
      </w:r>
    </w:p>
    <w:p w:rsidR="00FF14BB" w:rsidRDefault="00FF14BB" w:rsidP="00FF14BB">
      <w:pPr>
        <w:pStyle w:val="cppcodecontinuation"/>
      </w:pPr>
      <w:r>
        <w:t xml:space="preserve">  // Create a multisection on the patches.</w:t>
      </w:r>
    </w:p>
    <w:p w:rsidR="00FF14BB" w:rsidRDefault="00FF14BB" w:rsidP="00FF14BB">
      <w:pPr>
        <w:pStyle w:val="cppcodecontinuation"/>
      </w:pPr>
      <w:r>
        <w:t xml:space="preserve">  </w:t>
      </w:r>
    </w:p>
    <w:p w:rsidR="00FF14BB" w:rsidRDefault="00FF14BB" w:rsidP="00FF14BB">
      <w:pPr>
        <w:pStyle w:val="cppcodecontinuation"/>
      </w:pPr>
      <w:r>
        <w:t xml:space="preserve">  sec_e2 lmulti(&amp;le2_host, lpatches, true);</w:t>
      </w:r>
    </w:p>
    <w:p w:rsidR="00FF14BB" w:rsidRDefault="00FF14BB" w:rsidP="00FF14BB">
      <w:pPr>
        <w:pStyle w:val="cppcodecontinuation"/>
      </w:pPr>
      <w:r>
        <w:t xml:space="preserve">  </w:t>
      </w:r>
    </w:p>
    <w:p w:rsidR="00FF14BB" w:rsidRDefault="00FF14BB" w:rsidP="00FF14BB">
      <w:pPr>
        <w:pStyle w:val="cppcodecontinuation"/>
      </w:pPr>
      <w:r>
        <w:t xml:space="preserve">  // Set the attributes of the branches.</w:t>
      </w:r>
    </w:p>
    <w:p w:rsidR="00FF14BB" w:rsidRDefault="00FF14BB" w:rsidP="00FF14BB">
      <w:pPr>
        <w:pStyle w:val="cppcodecontinuation"/>
      </w:pPr>
      <w:r>
        <w:t xml:space="preserve">  // Because lfiber is incremented every time</w:t>
      </w:r>
    </w:p>
    <w:p w:rsidR="00FF14BB" w:rsidRDefault="00FF14BB" w:rsidP="00FF14BB">
      <w:pPr>
        <w:pStyle w:val="cppcodecontinuation"/>
      </w:pPr>
      <w:r>
        <w:t xml:space="preserve">  // and middle vertex is in both branches,</w:t>
      </w:r>
    </w:p>
    <w:p w:rsidR="00FF14BB" w:rsidRDefault="00FF14BB" w:rsidP="00FF14BB">
      <w:pPr>
        <w:pStyle w:val="cppcodecontinuation"/>
      </w:pPr>
      <w:r>
        <w:t xml:space="preserve">  // multisection will be discontinuous at middle vertex.</w:t>
      </w:r>
    </w:p>
    <w:p w:rsidR="00FF14BB" w:rsidRDefault="00FF14BB" w:rsidP="00FF14BB">
      <w:pPr>
        <w:pStyle w:val="cppcodecontinuation"/>
      </w:pPr>
      <w:r>
        <w:t xml:space="preserve">  </w:t>
      </w:r>
    </w:p>
    <w:p w:rsidR="00FF14BB" w:rsidRDefault="00FF14BB" w:rsidP="00FF14BB">
      <w:pPr>
        <w:pStyle w:val="cppcodecontinuation"/>
      </w:pPr>
      <w:r>
        <w:t xml:space="preserve">  e2_lite lfiber(0.0, 0.0);</w:t>
      </w:r>
    </w:p>
    <w:p w:rsidR="00FF14BB" w:rsidRDefault="00FF14BB" w:rsidP="00FF14BB">
      <w:pPr>
        <w:pStyle w:val="cppcodecontinuation"/>
      </w:pPr>
      <w:r>
        <w:t xml:space="preserve">  e2_lite lfiber_inc(1.0, 1.0);</w:t>
      </w:r>
    </w:p>
    <w:p w:rsidR="00FF14BB" w:rsidRDefault="00FF14BB" w:rsidP="00FF14BB">
      <w:pPr>
        <w:pStyle w:val="cppcodecontinuation"/>
      </w:pPr>
      <w:r>
        <w:t xml:space="preserve">  </w:t>
      </w:r>
    </w:p>
    <w:p w:rsidR="00FF14BB" w:rsidRDefault="00FF14BB" w:rsidP="00FF14BB">
      <w:pPr>
        <w:pStyle w:val="cppcodecontinuation"/>
      </w:pPr>
      <w:r>
        <w:t xml:space="preserve">  // Get a branch iterator for the multisection.</w:t>
      </w:r>
    </w:p>
    <w:p w:rsidR="00FF14BB" w:rsidRDefault="00FF14BB" w:rsidP="00FF14BB">
      <w:pPr>
        <w:pStyle w:val="cppcodecontinuation"/>
      </w:pPr>
      <w:r>
        <w:t xml:space="preserve">  </w:t>
      </w:r>
    </w:p>
    <w:p w:rsidR="00FF14BB" w:rsidRDefault="00FF14BB" w:rsidP="00FF14BB">
      <w:pPr>
        <w:pStyle w:val="cppcodecontinuation"/>
      </w:pPr>
      <w:r>
        <w:t xml:space="preserve">  index_space_iterator&amp; lbranch_itr = </w:t>
      </w:r>
    </w:p>
    <w:p w:rsidR="00FF14BB" w:rsidRDefault="00FF14BB" w:rsidP="00FF14BB">
      <w:pPr>
        <w:pStyle w:val="cppcodecontinuation"/>
      </w:pPr>
      <w:r>
        <w:t xml:space="preserve">    lmulti.get_branch_id_space_iterator(false);</w:t>
      </w:r>
    </w:p>
    <w:p w:rsidR="00FF14BB" w:rsidRDefault="00FF14BB" w:rsidP="00FF14BB">
      <w:pPr>
        <w:pStyle w:val="cppcodecontinuation"/>
      </w:pPr>
      <w:r>
        <w:t xml:space="preserve">  while(!lbranch_itr.is_done())</w:t>
      </w:r>
    </w:p>
    <w:p w:rsidR="00FF14BB" w:rsidRDefault="00FF14BB" w:rsidP="00FF14BB">
      <w:pPr>
        <w:pStyle w:val="cppcodecontinuation"/>
      </w:pPr>
      <w:r>
        <w:t xml:space="preserve">  {</w:t>
      </w:r>
    </w:p>
    <w:p w:rsidR="00FF14BB" w:rsidRDefault="00FF14BB" w:rsidP="00FF14BB">
      <w:pPr>
        <w:pStyle w:val="cppcodecontinuation"/>
      </w:pPr>
      <w:r>
        <w:t xml:space="preserve">    // Attach a handle to the current branch.</w:t>
      </w:r>
    </w:p>
    <w:p w:rsidR="00FF14BB" w:rsidRDefault="00FF14BB" w:rsidP="00FF14BB">
      <w:pPr>
        <w:pStyle w:val="cppcodecontinuation"/>
      </w:pPr>
      <w:r>
        <w:t xml:space="preserve">    // Note that arg has to be in the hub id space.</w:t>
      </w:r>
    </w:p>
    <w:p w:rsidR="00FF14BB" w:rsidRDefault="00FF14BB" w:rsidP="00FF14BB">
      <w:pPr>
        <w:pStyle w:val="cppcodecontinuation"/>
      </w:pPr>
      <w:r>
        <w:t xml:space="preserve">  </w:t>
      </w:r>
    </w:p>
    <w:p w:rsidR="00FF14BB" w:rsidRDefault="00FF14BB" w:rsidP="00FF14BB">
      <w:pPr>
        <w:pStyle w:val="cppcodecontinuation"/>
      </w:pPr>
      <w:r>
        <w:t xml:space="preserve">    sec_e2 lbranch(&amp;le2_host, lbranch_itr.hub_pod());</w:t>
      </w:r>
    </w:p>
    <w:p w:rsidR="00FF14BB" w:rsidRDefault="00FF14BB" w:rsidP="00FF14BB">
      <w:pPr>
        <w:pStyle w:val="cppcodecontinuation"/>
      </w:pPr>
      <w:r>
        <w:t xml:space="preserve">  </w:t>
      </w:r>
    </w:p>
    <w:p w:rsidR="00FF14BB" w:rsidRDefault="00FF14BB" w:rsidP="00FF14BB">
      <w:pPr>
        <w:pStyle w:val="cppcodecontinuation"/>
      </w:pPr>
      <w:r>
        <w:t xml:space="preserve">    // Give the branch a name.</w:t>
      </w:r>
    </w:p>
    <w:p w:rsidR="00FF14BB" w:rsidRDefault="00FF14BB" w:rsidP="00FF14BB">
      <w:pPr>
        <w:pStyle w:val="cppcodecontinuation"/>
      </w:pPr>
      <w:r>
        <w:t xml:space="preserve">  </w:t>
      </w:r>
    </w:p>
    <w:p w:rsidR="00FF14BB" w:rsidRDefault="00FF14BB" w:rsidP="00FF14BB">
      <w:pPr>
        <w:pStyle w:val="cppcodecontinuation"/>
      </w:pPr>
      <w:r>
        <w:t xml:space="preserve">    stringstream lstr;</w:t>
      </w:r>
    </w:p>
    <w:p w:rsidR="00FF14BB" w:rsidRDefault="00FF14BB" w:rsidP="00FF14BB">
      <w:pPr>
        <w:pStyle w:val="cppcodecontinuation"/>
      </w:pPr>
      <w:r>
        <w:t xml:space="preserve">    lstr &lt;&lt; "branch" &lt;&lt; lbranch_itr.pod();</w:t>
      </w:r>
    </w:p>
    <w:p w:rsidR="00FF14BB" w:rsidRDefault="00FF14BB" w:rsidP="00FF14BB">
      <w:pPr>
        <w:pStyle w:val="cppcodecontinuation"/>
      </w:pPr>
      <w:r>
        <w:t xml:space="preserve">    lbranch.put_name(lstr.str(), true, false);</w:t>
      </w:r>
    </w:p>
    <w:p w:rsidR="00FF14BB" w:rsidRDefault="00FF14BB" w:rsidP="00FF14BB">
      <w:pPr>
        <w:pStyle w:val="cppcodecontinuation"/>
      </w:pPr>
      <w:r>
        <w:t xml:space="preserve">  </w:t>
      </w:r>
    </w:p>
    <w:p w:rsidR="00FF14BB" w:rsidRDefault="00FF14BB" w:rsidP="00FF14BB">
      <w:pPr>
        <w:pStyle w:val="cppcodecontinuation"/>
      </w:pPr>
      <w:r>
        <w:t xml:space="preserve">    // Get discretization iterator for the current branch</w:t>
      </w:r>
    </w:p>
    <w:p w:rsidR="00FF14BB" w:rsidRDefault="00FF14BB" w:rsidP="00FF14BB">
      <w:pPr>
        <w:pStyle w:val="cppcodecontinuation"/>
      </w:pPr>
      <w:r>
        <w:t xml:space="preserve">    // and iterate over fibers, setting the section.</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disc_id_space =</w:t>
      </w:r>
    </w:p>
    <w:p w:rsidR="00FF14BB" w:rsidRDefault="00FF14BB" w:rsidP="00FF14BB">
      <w:pPr>
        <w:pStyle w:val="cppcodecontinuation"/>
      </w:pPr>
      <w:r>
        <w:t xml:space="preserve">      lbranch.schema().discretization_id_space();</w:t>
      </w:r>
    </w:p>
    <w:p w:rsidR="00FF14BB" w:rsidRDefault="00FF14BB" w:rsidP="00FF14BB">
      <w:pPr>
        <w:pStyle w:val="cppcodecontinuation"/>
      </w:pPr>
      <w:r>
        <w:t xml:space="preserve">    index_space_iterator&amp; ldisc_itr = ldisc_id_space.get_iterator();</w:t>
      </w:r>
    </w:p>
    <w:p w:rsidR="00FF14BB" w:rsidRDefault="00FF14BB" w:rsidP="00FF14BB">
      <w:pPr>
        <w:pStyle w:val="cppcodecontinuation"/>
      </w:pPr>
      <w:r>
        <w:t xml:space="preserve">    while(!ldisc_itr.is_done())</w:t>
      </w:r>
    </w:p>
    <w:p w:rsidR="00FF14BB" w:rsidRDefault="00FF14BB" w:rsidP="00FF14BB">
      <w:pPr>
        <w:pStyle w:val="cppcodecontinuation"/>
      </w:pPr>
      <w:r>
        <w:t xml:space="preserve">    {</w:t>
      </w:r>
    </w:p>
    <w:p w:rsidR="00FF14BB" w:rsidRDefault="00FF14BB" w:rsidP="00FF14BB">
      <w:pPr>
        <w:pStyle w:val="cppcodecontinuation"/>
      </w:pPr>
      <w:r>
        <w:t xml:space="preserve">      lbranch.put_fiber(ldisc_itr.pod(), lfiber);</w:t>
      </w:r>
    </w:p>
    <w:p w:rsidR="00FF14BB" w:rsidRDefault="00FF14BB" w:rsidP="00FF14BB">
      <w:pPr>
        <w:pStyle w:val="cppcodecontinuation"/>
      </w:pPr>
      <w:r>
        <w:t xml:space="preserve">      lfiber += lfiber_inc;</w:t>
      </w:r>
    </w:p>
    <w:p w:rsidR="00FF14BB" w:rsidRDefault="00FF14BB" w:rsidP="00FF14BB">
      <w:pPr>
        <w:pStyle w:val="cppcodecontinuation"/>
      </w:pPr>
      <w:r>
        <w:t xml:space="preserve">      ldisc_itr.next();</w:t>
      </w:r>
    </w:p>
    <w:p w:rsidR="00FF14BB" w:rsidRDefault="00FF14BB" w:rsidP="00FF14BB">
      <w:pPr>
        <w:pStyle w:val="cppcodecontinuation"/>
      </w:pPr>
      <w:r>
        <w:t xml:space="preserve">    }</w:t>
      </w:r>
    </w:p>
    <w:p w:rsidR="00FF14BB" w:rsidRDefault="00FF14BB" w:rsidP="00FF14BB">
      <w:pPr>
        <w:pStyle w:val="cppcodecontinuation"/>
      </w:pPr>
      <w:r>
        <w:t xml:space="preserve">    ldisc_id_space.release_iterator(ldisc_itr);</w:t>
      </w:r>
    </w:p>
    <w:p w:rsidR="00FF14BB" w:rsidRDefault="00FF14BB" w:rsidP="00FF14BB">
      <w:pPr>
        <w:pStyle w:val="cppcodecontinuation"/>
      </w:pPr>
      <w:r>
        <w:t xml:space="preserve">    lbranch_itr.next();</w:t>
      </w:r>
    </w:p>
    <w:p w:rsidR="00FF14BB" w:rsidRDefault="00FF14BB" w:rsidP="00FF14BB">
      <w:pPr>
        <w:pStyle w:val="cppcodecontinuation"/>
      </w:pPr>
      <w:r>
        <w:t xml:space="preserve">    lbranch.detach_from_state();</w:t>
      </w:r>
    </w:p>
    <w:p w:rsidR="00FF14BB" w:rsidRDefault="00FF14BB" w:rsidP="00FF14BB">
      <w:pPr>
        <w:pStyle w:val="cppcodecontinuation"/>
      </w:pPr>
      <w:r>
        <w:t xml:space="preserve">  }</w:t>
      </w:r>
    </w:p>
    <w:p w:rsidR="00FF14BB" w:rsidRDefault="00FF14BB" w:rsidP="00FF14BB">
      <w:pPr>
        <w:pStyle w:val="cppcodecontinuation"/>
      </w:pPr>
      <w:r>
        <w:t xml:space="preserve">  lmulti.release_branch_id_space_iterator(lbranch_itr, false);</w:t>
      </w:r>
    </w:p>
    <w:p w:rsidR="00FF14BB" w:rsidRDefault="00FF14BB" w:rsidP="00FF14BB">
      <w:pPr>
        <w:pStyle w:val="cppcodecontinuation"/>
      </w:pPr>
      <w:r>
        <w:t xml:space="preserve">  </w:t>
      </w:r>
    </w:p>
    <w:p w:rsidR="00FF14BB" w:rsidRDefault="00FF14BB" w:rsidP="00FF14BB">
      <w:pPr>
        <w:pStyle w:val="cppcodecontinuation"/>
      </w:pPr>
      <w:r>
        <w:t xml:space="preserve">  // Print the finished section space.</w:t>
      </w:r>
    </w:p>
    <w:p w:rsidR="00FF14BB" w:rsidRDefault="00FF14BB" w:rsidP="00FF14BB">
      <w:pPr>
        <w:pStyle w:val="cppcodecontinuation"/>
      </w:pPr>
      <w:r>
        <w:t xml:space="preserve">  </w:t>
      </w:r>
    </w:p>
    <w:p w:rsidR="00FF14BB" w:rsidRDefault="00FF14BB" w:rsidP="00FF14BB">
      <w:pPr>
        <w:pStyle w:val="cppcodecontinuation"/>
      </w:pPr>
      <w:r>
        <w:t xml:space="preserve">  cout &lt;&lt; le2_host &lt;&lt; endl;</w:t>
      </w:r>
    </w:p>
    <w:p w:rsidR="00FF14BB" w:rsidRDefault="00FF14BB" w:rsidP="00FF14BB">
      <w:pPr>
        <w:pStyle w:val="cppcodecontinuation"/>
      </w:pPr>
      <w:r>
        <w:t xml:space="preserve">  </w:t>
      </w:r>
    </w:p>
    <w:p w:rsidR="00FF14BB" w:rsidRDefault="00FF14BB" w:rsidP="00FF14BB">
      <w:pPr>
        <w:pStyle w:val="cppcodecontinuation"/>
      </w:pPr>
      <w:r>
        <w:t xml:space="preserve">  // Exit:</w:t>
      </w:r>
    </w:p>
    <w:p w:rsidR="00FF14BB" w:rsidRDefault="00FF14BB" w:rsidP="00FF14BB">
      <w:pPr>
        <w:pStyle w:val="cppcodecontinuation"/>
      </w:pPr>
      <w:r>
        <w:t xml:space="preserve">  </w:t>
      </w:r>
    </w:p>
    <w:p w:rsidR="00FF14BB" w:rsidRDefault="00FF14BB" w:rsidP="00FF14BB">
      <w:pPr>
        <w:pStyle w:val="cppcodecontinuation"/>
      </w:pPr>
      <w:r>
        <w:t xml:space="preserve">  return 0;</w:t>
      </w:r>
    </w:p>
    <w:p w:rsidR="00217F1B" w:rsidRDefault="00FF14BB" w:rsidP="00FF14BB">
      <w:pPr>
        <w:pStyle w:val="cppcodecontinuation"/>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8E372F" w:rsidP="00E000B9">
      <w:fldSimple w:instr=" REF _Ref351495522 ">
        <w:r w:rsidR="00F021A3">
          <w:t xml:space="preserve">Example </w:t>
        </w:r>
        <w:r w:rsidR="00F021A3">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3" w:name="_Ref351495522"/>
      <w:r>
        <w:t xml:space="preserve">Example </w:t>
      </w:r>
      <w:fldSimple w:instr=" SEQ Example \* ARABIC ">
        <w:r w:rsidR="00F021A3">
          <w:rPr>
            <w:noProof/>
          </w:rPr>
          <w:t>32</w:t>
        </w:r>
      </w:fldSimple>
      <w:bookmarkEnd w:id="33"/>
      <w:r>
        <w:t>: Fields</w:t>
      </w:r>
    </w:p>
    <w:p w:rsidR="008E455B" w:rsidRDefault="008E455B" w:rsidP="008E455B">
      <w:pPr>
        <w:pStyle w:val="cppcodecontinuation"/>
      </w:pPr>
      <w:r>
        <w:t>#include "at0.h"</w:t>
      </w:r>
    </w:p>
    <w:p w:rsidR="008E455B" w:rsidRDefault="008E455B" w:rsidP="008E455B">
      <w:pPr>
        <w:pStyle w:val="cppcodecontinuation"/>
      </w:pPr>
      <w:r>
        <w:t>#include "e1.h"</w:t>
      </w:r>
    </w:p>
    <w:p w:rsidR="008E455B" w:rsidRDefault="008E455B" w:rsidP="008E455B">
      <w:pPr>
        <w:pStyle w:val="cppcodecontinuation"/>
      </w:pPr>
      <w:r>
        <w:t>#include "fiber_bundles_namespace.h"</w:t>
      </w:r>
    </w:p>
    <w:p w:rsidR="008E455B" w:rsidRDefault="008E455B" w:rsidP="008E455B">
      <w:pPr>
        <w:pStyle w:val="cppcodecontinuation"/>
      </w:pPr>
      <w:r>
        <w:t>#include "field_at0.h"</w:t>
      </w:r>
    </w:p>
    <w:p w:rsidR="008E455B" w:rsidRDefault="008E455B" w:rsidP="008E455B">
      <w:pPr>
        <w:pStyle w:val="cppcodecontinuation"/>
      </w:pPr>
      <w:r>
        <w:t>#include "index_space_handle.h"</w:t>
      </w:r>
    </w:p>
    <w:p w:rsidR="008E455B" w:rsidRDefault="008E455B" w:rsidP="008E455B">
      <w:pPr>
        <w:pStyle w:val="cppcodecontinuation"/>
      </w:pPr>
      <w:r>
        <w:t>#include "index_space_iterator.h"</w:t>
      </w:r>
    </w:p>
    <w:p w:rsidR="008E455B" w:rsidRDefault="008E455B" w:rsidP="008E455B">
      <w:pPr>
        <w:pStyle w:val="cppcodecontinuation"/>
      </w:pPr>
      <w:r>
        <w:t>#include "sec_at0.h"</w:t>
      </w:r>
    </w:p>
    <w:p w:rsidR="008E455B" w:rsidRDefault="008E455B" w:rsidP="008E455B">
      <w:pPr>
        <w:pStyle w:val="cppcodecontinuation"/>
      </w:pPr>
      <w:r>
        <w:t>#include "sec_at0_space.h"</w:t>
      </w:r>
    </w:p>
    <w:p w:rsidR="008E455B" w:rsidRDefault="008E455B" w:rsidP="008E455B">
      <w:pPr>
        <w:pStyle w:val="cppcodecontinuation"/>
      </w:pPr>
      <w:r>
        <w:t>#include "sec_at1_space.h"</w:t>
      </w:r>
    </w:p>
    <w:p w:rsidR="008E455B" w:rsidRDefault="008E455B" w:rsidP="008E455B">
      <w:pPr>
        <w:pStyle w:val="cppcodecontinuation"/>
      </w:pPr>
      <w:r>
        <w:t>#include "sec_e1.h"</w:t>
      </w:r>
    </w:p>
    <w:p w:rsidR="008E455B" w:rsidRDefault="008E455B" w:rsidP="008E455B">
      <w:pPr>
        <w:pStyle w:val="cppcodecontinuation"/>
      </w:pPr>
      <w:r>
        <w:t>#include "sec_e1_uniform.h"</w:t>
      </w:r>
    </w:p>
    <w:p w:rsidR="008E455B" w:rsidRDefault="008E455B" w:rsidP="008E455B">
      <w:pPr>
        <w:pStyle w:val="cppcodecontinuation"/>
      </w:pPr>
      <w:r>
        <w:t>#include "std_iostream.h"</w:t>
      </w:r>
    </w:p>
    <w:p w:rsidR="008E455B" w:rsidRDefault="008E455B" w:rsidP="008E455B">
      <w:pPr>
        <w:pStyle w:val="cppcodecontinuation"/>
      </w:pPr>
      <w:r>
        <w:t>#include "std_sstream.h"</w:t>
      </w:r>
    </w:p>
    <w:p w:rsidR="008E455B" w:rsidRDefault="008E455B" w:rsidP="008E455B">
      <w:pPr>
        <w:pStyle w:val="cppcodecontinuation"/>
      </w:pPr>
      <w:r>
        <w:t>#include "storage_agent.h"</w:t>
      </w:r>
    </w:p>
    <w:p w:rsidR="008E455B" w:rsidRDefault="008E455B" w:rsidP="008E455B">
      <w:pPr>
        <w:pStyle w:val="cppcodecontinuation"/>
      </w:pPr>
      <w:r>
        <w:t>#include "structured_block_1d.h"</w:t>
      </w:r>
    </w:p>
    <w:p w:rsidR="008E455B" w:rsidRDefault="008E455B" w:rsidP="008E455B">
      <w:pPr>
        <w:pStyle w:val="cppcodecontinuation"/>
      </w:pPr>
    </w:p>
    <w:p w:rsidR="008E455B" w:rsidRDefault="008E455B" w:rsidP="008E455B">
      <w:pPr>
        <w:pStyle w:val="cppcodecontinuation"/>
      </w:pPr>
      <w:r>
        <w:t>using namespace sheaf;</w:t>
      </w:r>
    </w:p>
    <w:p w:rsidR="008E455B" w:rsidRDefault="008E455B" w:rsidP="008E455B">
      <w:pPr>
        <w:pStyle w:val="cppcodecontinuation"/>
      </w:pPr>
      <w:r>
        <w:t>using namespace fiber_bundle;</w:t>
      </w:r>
    </w:p>
    <w:p w:rsidR="008E455B" w:rsidRDefault="008E455B" w:rsidP="008E455B">
      <w:pPr>
        <w:pStyle w:val="cppcodecontinuation"/>
      </w:pPr>
      <w:r>
        <w:t>using namespace fields;</w:t>
      </w:r>
    </w:p>
    <w:p w:rsidR="008E455B" w:rsidRDefault="008E455B" w:rsidP="008E455B">
      <w:pPr>
        <w:pStyle w:val="cppcodecontinuation"/>
      </w:pPr>
    </w:p>
    <w:p w:rsidR="008E455B" w:rsidRDefault="008E455B" w:rsidP="008E455B">
      <w:pPr>
        <w:pStyle w:val="cppcodecontinuation"/>
      </w:pPr>
    </w:p>
    <w:p w:rsidR="008E455B" w:rsidRDefault="008E455B" w:rsidP="008E455B">
      <w:pPr>
        <w:pStyle w:val="cppcodecontinuation"/>
      </w:pPr>
      <w:r>
        <w:t>namespace</w:t>
      </w:r>
    </w:p>
    <w:p w:rsidR="008E455B" w:rsidRDefault="008E455B" w:rsidP="008E455B">
      <w:pPr>
        <w:pStyle w:val="cppcodecontinuation"/>
      </w:pPr>
      <w:r>
        <w:t>{</w:t>
      </w:r>
    </w:p>
    <w:p w:rsidR="008E455B" w:rsidRDefault="008E455B" w:rsidP="008E455B">
      <w:pPr>
        <w:pStyle w:val="cppcodecontinuation"/>
      </w:pPr>
    </w:p>
    <w:p w:rsidR="00A939BA" w:rsidRDefault="008E455B" w:rsidP="008E455B">
      <w:pPr>
        <w:pStyle w:val="cppcodecontinuation"/>
      </w:pPr>
      <w:r>
        <w:t>// Function to compute the pro</w:t>
      </w:r>
      <w:r w:rsidR="00A939BA">
        <w:t>perty dofs as a function of the</w:t>
      </w:r>
    </w:p>
    <w:p w:rsidR="00A939BA" w:rsidRDefault="00A939BA" w:rsidP="008E455B">
      <w:pPr>
        <w:pStyle w:val="cppcodecontinuation"/>
      </w:pPr>
      <w:r>
        <w:t xml:space="preserve">// </w:t>
      </w:r>
      <w:r w:rsidR="008E455B">
        <w:t>coordinates.</w:t>
      </w:r>
      <w:r>
        <w:t xml:space="preserve"> </w:t>
      </w:r>
      <w:r w:rsidR="008E455B">
        <w:t>As an example</w:t>
      </w:r>
      <w:r>
        <w:t>, assume the property is scalar</w:t>
      </w:r>
    </w:p>
    <w:p w:rsidR="008E455B" w:rsidRDefault="00A939BA" w:rsidP="008E455B">
      <w:pPr>
        <w:pStyle w:val="cppcodecontinuation"/>
      </w:pPr>
      <w:r>
        <w:t xml:space="preserve">// </w:t>
      </w:r>
      <w:r w:rsidR="008E455B">
        <w:t>and set it to the distance from the coordinate origin.</w:t>
      </w:r>
    </w:p>
    <w:p w:rsidR="008E455B" w:rsidRDefault="008E455B" w:rsidP="008E455B">
      <w:pPr>
        <w:pStyle w:val="cppcodecontinuation"/>
      </w:pPr>
      <w:r>
        <w:t>// For the 1d case we will use, this will just give us the</w:t>
      </w:r>
    </w:p>
    <w:p w:rsidR="008E455B" w:rsidRDefault="008E455B" w:rsidP="008E455B">
      <w:pPr>
        <w:pStyle w:val="cppcodecontinuation"/>
      </w:pPr>
      <w:r>
        <w:t>// coordinate back again, so it will be easy to see if we get</w:t>
      </w:r>
    </w:p>
    <w:p w:rsidR="008E455B" w:rsidRDefault="008E455B" w:rsidP="008E455B">
      <w:pPr>
        <w:pStyle w:val="cppcodecontinuation"/>
      </w:pPr>
      <w:r>
        <w:t>// the right answer.</w:t>
      </w:r>
    </w:p>
    <w:p w:rsidR="008E455B" w:rsidRDefault="008E455B" w:rsidP="008E455B">
      <w:pPr>
        <w:pStyle w:val="cppcodecontinuation"/>
      </w:pPr>
    </w:p>
    <w:p w:rsidR="008E455B" w:rsidRDefault="008E455B" w:rsidP="008E455B">
      <w:pPr>
        <w:pStyle w:val="cppcodecontinuation"/>
      </w:pPr>
      <w:r>
        <w:t>void</w:t>
      </w:r>
    </w:p>
    <w:p w:rsidR="008E455B" w:rsidRDefault="008E455B" w:rsidP="008E455B">
      <w:pPr>
        <w:pStyle w:val="cppcodecontinuation"/>
      </w:pPr>
      <w:r>
        <w:t>property_dof_function_example(block&lt;sec_vd_value_type&gt;&amp; xglobal_coords,</w:t>
      </w:r>
    </w:p>
    <w:p w:rsidR="008E455B" w:rsidRDefault="008E455B" w:rsidP="008E455B">
      <w:pPr>
        <w:pStyle w:val="cppcodecontinuation"/>
      </w:pPr>
      <w:r>
        <w:t xml:space="preserve">                              block&lt;sec_vd_dof_type&gt;&amp; xproperty_dofs)</w:t>
      </w:r>
    </w:p>
    <w:p w:rsidR="008E455B" w:rsidRDefault="008E455B" w:rsidP="008E455B">
      <w:pPr>
        <w:pStyle w:val="cppcodecontinuation"/>
      </w:pPr>
      <w:r>
        <w:t>{</w:t>
      </w:r>
    </w:p>
    <w:p w:rsidR="008E455B" w:rsidRDefault="008E455B" w:rsidP="008E455B">
      <w:pPr>
        <w:pStyle w:val="cppcodecontinuation"/>
      </w:pPr>
      <w:r>
        <w:t xml:space="preserve">  sec_vd_value_type dist = 0.0;</w:t>
      </w:r>
    </w:p>
    <w:p w:rsidR="008E455B" w:rsidRDefault="008E455B" w:rsidP="008E455B">
      <w:pPr>
        <w:pStyle w:val="cppcodecontinuation"/>
      </w:pPr>
      <w:r>
        <w:t xml:space="preserve">  for(int i= 0; i&lt;xglobal_coords.ct(); ++i)</w:t>
      </w:r>
    </w:p>
    <w:p w:rsidR="008E455B" w:rsidRDefault="008E455B" w:rsidP="008E455B">
      <w:pPr>
        <w:pStyle w:val="cppcodecontinuation"/>
      </w:pPr>
      <w:r>
        <w:t xml:space="preserve">  {</w:t>
      </w:r>
    </w:p>
    <w:p w:rsidR="008E455B" w:rsidRDefault="008E455B" w:rsidP="008E455B">
      <w:pPr>
        <w:pStyle w:val="cppcodecontinuation"/>
      </w:pPr>
      <w:r>
        <w:t xml:space="preserve">    dist += xglobal_coords[i]* xglobal_coords[i];</w:t>
      </w:r>
    </w:p>
    <w:p w:rsidR="008E455B" w:rsidRDefault="008E455B" w:rsidP="008E455B">
      <w:pPr>
        <w:pStyle w:val="cppcodecontinuation"/>
      </w:pPr>
      <w:r>
        <w:t xml:space="preserve">  }</w:t>
      </w:r>
    </w:p>
    <w:p w:rsidR="008E455B" w:rsidRDefault="008E455B" w:rsidP="008E455B">
      <w:pPr>
        <w:pStyle w:val="cppcodecontinuation"/>
      </w:pPr>
      <w:r>
        <w:t xml:space="preserve">  </w:t>
      </w:r>
    </w:p>
    <w:p w:rsidR="008E455B" w:rsidRDefault="008E455B" w:rsidP="008E455B">
      <w:pPr>
        <w:pStyle w:val="cppcodecontinuation"/>
      </w:pPr>
      <w:r>
        <w:t xml:space="preserve">  dist = sqrt(dist);</w:t>
      </w:r>
    </w:p>
    <w:p w:rsidR="008E455B" w:rsidRDefault="008E455B" w:rsidP="008E455B">
      <w:pPr>
        <w:pStyle w:val="cppcodecontinuation"/>
      </w:pPr>
      <w:r>
        <w:t xml:space="preserve">  xproperty_dofs[0] = dist;</w:t>
      </w:r>
    </w:p>
    <w:p w:rsidR="008E455B" w:rsidRDefault="008E455B" w:rsidP="008E455B">
      <w:pPr>
        <w:pStyle w:val="cppcodecontinuation"/>
      </w:pPr>
      <w:r>
        <w:t xml:space="preserve">  return;</w:t>
      </w:r>
    </w:p>
    <w:p w:rsidR="008E455B" w:rsidRDefault="008E455B" w:rsidP="008E455B">
      <w:pPr>
        <w:pStyle w:val="cppcodecontinuation"/>
      </w:pPr>
      <w:r>
        <w:t>}</w:t>
      </w:r>
    </w:p>
    <w:p w:rsidR="008E455B" w:rsidRDefault="008E455B" w:rsidP="008E455B">
      <w:pPr>
        <w:pStyle w:val="cppcodecontinuation"/>
      </w:pPr>
      <w:r>
        <w:t xml:space="preserve">  </w:t>
      </w:r>
    </w:p>
    <w:p w:rsidR="008E455B" w:rsidRDefault="008E455B" w:rsidP="008E455B">
      <w:pPr>
        <w:pStyle w:val="cppcodecontinuation"/>
      </w:pPr>
      <w:r>
        <w:t>} // end unnamed namespace.</w:t>
      </w:r>
    </w:p>
    <w:p w:rsidR="008E455B" w:rsidRDefault="008E455B" w:rsidP="008E455B">
      <w:pPr>
        <w:pStyle w:val="cppcodecontinuation"/>
      </w:pPr>
    </w:p>
    <w:p w:rsidR="008E455B" w:rsidRDefault="008E455B" w:rsidP="008E455B">
      <w:pPr>
        <w:pStyle w:val="cppcodecontinuation"/>
      </w:pPr>
    </w:p>
    <w:p w:rsidR="008E455B" w:rsidRDefault="008E455B" w:rsidP="008E455B">
      <w:pPr>
        <w:pStyle w:val="cppcodecontinuation"/>
      </w:pPr>
      <w:r>
        <w:t>int main( int argc, char* argv[])</w:t>
      </w:r>
    </w:p>
    <w:p w:rsidR="008E455B" w:rsidRDefault="008E455B" w:rsidP="008E455B">
      <w:pPr>
        <w:pStyle w:val="cppcodecontinuation"/>
      </w:pPr>
      <w:r>
        <w:t xml:space="preserve">{  </w:t>
      </w:r>
    </w:p>
    <w:p w:rsidR="008E455B" w:rsidRDefault="008E455B" w:rsidP="008E455B">
      <w:pPr>
        <w:pStyle w:val="cppcodecontinuation"/>
      </w:pPr>
      <w:r>
        <w:t xml:space="preserve">  cout &lt;&lt; "SheafSystemProgrammersGuide Example32:" &lt;&lt; endl;</w:t>
      </w:r>
    </w:p>
    <w:p w:rsidR="008E455B" w:rsidRDefault="008E455B" w:rsidP="008E455B">
      <w:pPr>
        <w:pStyle w:val="cppcodecontinuation"/>
      </w:pPr>
      <w:r>
        <w:t xml:space="preserve">  </w:t>
      </w:r>
    </w:p>
    <w:p w:rsidR="008E455B" w:rsidRDefault="008E455B" w:rsidP="008E455B">
      <w:pPr>
        <w:pStyle w:val="cppcodecontinuation"/>
      </w:pPr>
      <w:r>
        <w:t xml:space="preserve">  // Create a namespace.</w:t>
      </w:r>
    </w:p>
    <w:p w:rsidR="008E455B" w:rsidRDefault="008E455B" w:rsidP="008E455B">
      <w:pPr>
        <w:pStyle w:val="cppcodecontinuation"/>
      </w:pPr>
      <w:r>
        <w:t xml:space="preserve">  </w:t>
      </w:r>
    </w:p>
    <w:p w:rsidR="008E455B" w:rsidRDefault="008E455B" w:rsidP="008E455B">
      <w:pPr>
        <w:pStyle w:val="cppcodecontinuation"/>
      </w:pPr>
      <w:r>
        <w:t xml:space="preserve">  fiber_bundles_namespace lns("Example32");</w:t>
      </w:r>
    </w:p>
    <w:p w:rsidR="008E455B" w:rsidRDefault="008E455B" w:rsidP="008E455B">
      <w:pPr>
        <w:pStyle w:val="cppcodecontinuation"/>
      </w:pPr>
      <w:r>
        <w:t xml:space="preserve">  </w:t>
      </w:r>
    </w:p>
    <w:p w:rsidR="008E455B" w:rsidRDefault="008E455B" w:rsidP="008E455B">
      <w:pPr>
        <w:pStyle w:val="cppcodecontinuation"/>
      </w:pPr>
      <w:r>
        <w:t xml:space="preserve">  // Populate the namespace from the file we wrote in example30.</w:t>
      </w:r>
    </w:p>
    <w:p w:rsidR="008E455B" w:rsidRDefault="008E455B" w:rsidP="008E455B">
      <w:pPr>
        <w:pStyle w:val="cppcodecontinuation"/>
      </w:pPr>
      <w:r>
        <w:t xml:space="preserve">  </w:t>
      </w:r>
    </w:p>
    <w:p w:rsidR="008E455B" w:rsidRDefault="008E455B" w:rsidP="008E455B">
      <w:pPr>
        <w:pStyle w:val="cppcodecontinuation"/>
      </w:pPr>
      <w:r>
        <w:t xml:space="preserve">  storage_agent lsa_read("example30.hdf", sheaf_file::READ_ONLY);</w:t>
      </w:r>
    </w:p>
    <w:p w:rsidR="008E455B" w:rsidRDefault="008E455B" w:rsidP="008E455B">
      <w:pPr>
        <w:pStyle w:val="cppcodecontinuation"/>
      </w:pPr>
      <w:r>
        <w:t xml:space="preserve">  lsa_read.read_entire(lns);</w:t>
      </w:r>
    </w:p>
    <w:p w:rsidR="008E455B" w:rsidRDefault="008E455B" w:rsidP="008E455B">
      <w:pPr>
        <w:pStyle w:val="cppcodecontinuation"/>
      </w:pPr>
      <w:r>
        <w:t xml:space="preserve">  </w:t>
      </w:r>
    </w:p>
    <w:p w:rsidR="00A939BA" w:rsidRDefault="008E455B" w:rsidP="008E455B">
      <w:pPr>
        <w:pStyle w:val="cppcodecontinuation"/>
      </w:pPr>
      <w:r>
        <w:t xml:space="preserve">  // Get the coordinates space. W</w:t>
      </w:r>
      <w:r w:rsidR="00A939BA">
        <w:t>e created it with standard_host</w:t>
      </w:r>
    </w:p>
    <w:p w:rsidR="00A939BA" w:rsidRDefault="00A939BA" w:rsidP="008E455B">
      <w:pPr>
        <w:pStyle w:val="cppcodecontinuation"/>
      </w:pPr>
      <w:r>
        <w:t xml:space="preserve">  // </w:t>
      </w:r>
      <w:r w:rsidR="008E455B">
        <w:t>in example30 and now retrieved it from the file, so standard_host</w:t>
      </w:r>
    </w:p>
    <w:p w:rsidR="008E455B" w:rsidRDefault="00A939BA" w:rsidP="008E455B">
      <w:pPr>
        <w:pStyle w:val="cppcodecontinuation"/>
      </w:pPr>
      <w:r>
        <w:t xml:space="preserve">  // </w:t>
      </w:r>
      <w:r w:rsidR="008E455B">
        <w:t>will find it rather than creating a new host.</w:t>
      </w:r>
    </w:p>
    <w:p w:rsidR="008E455B" w:rsidRDefault="008E455B" w:rsidP="008E455B">
      <w:pPr>
        <w:pStyle w:val="cppcodecontinuation"/>
      </w:pPr>
      <w:r>
        <w:t xml:space="preserve">  </w:t>
      </w:r>
    </w:p>
    <w:p w:rsidR="00A939BA" w:rsidRDefault="008E455B" w:rsidP="008E455B">
      <w:pPr>
        <w:pStyle w:val="cppcodecontinuation"/>
      </w:pPr>
      <w:r>
        <w:t xml:space="preserve">  sec_e1::host_type&amp; le1_host = </w:t>
      </w:r>
    </w:p>
    <w:p w:rsidR="008E455B" w:rsidRDefault="00A939BA" w:rsidP="008E455B">
      <w:pPr>
        <w:pStyle w:val="cppcodecontinuation"/>
      </w:pPr>
      <w:r>
        <w:t xml:space="preserve">     </w:t>
      </w:r>
      <w:r w:rsidR="008E455B">
        <w:t>sec_e1::standard_host(lns, "mesh2/block", "", "", "", true);</w:t>
      </w:r>
    </w:p>
    <w:p w:rsidR="008E455B" w:rsidRDefault="008E455B" w:rsidP="008E455B">
      <w:pPr>
        <w:pStyle w:val="cppcodecontinuation"/>
      </w:pPr>
      <w:r>
        <w:t xml:space="preserve">  </w:t>
      </w:r>
    </w:p>
    <w:p w:rsidR="008E455B" w:rsidRDefault="008E455B" w:rsidP="008E455B">
      <w:pPr>
        <w:pStyle w:val="cppcodecontinuation"/>
      </w:pPr>
      <w:r>
        <w:t xml:space="preserve">  // Get a handle for the coordinates section</w:t>
      </w:r>
    </w:p>
    <w:p w:rsidR="008E455B" w:rsidRDefault="008E455B" w:rsidP="008E455B">
      <w:pPr>
        <w:pStyle w:val="cppcodecontinuation"/>
      </w:pPr>
      <w:r>
        <w:t xml:space="preserve">  </w:t>
      </w:r>
    </w:p>
    <w:p w:rsidR="008E455B" w:rsidRDefault="008E455B" w:rsidP="008E455B">
      <w:pPr>
        <w:pStyle w:val="cppcodecontinuation"/>
      </w:pPr>
      <w:r>
        <w:t xml:space="preserve">  sec_e1 le1_coords(&amp;le1_host, "general_coordinates");</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space.</w:t>
      </w:r>
    </w:p>
    <w:p w:rsidR="008E455B" w:rsidRDefault="008E455B" w:rsidP="008E455B">
      <w:pPr>
        <w:pStyle w:val="cppcodecontinuation"/>
      </w:pPr>
      <w:r>
        <w:t xml:space="preserve">  </w:t>
      </w:r>
    </w:p>
    <w:p w:rsidR="008E455B" w:rsidRDefault="008E455B" w:rsidP="008E455B">
      <w:pPr>
        <w:pStyle w:val="cppcodecontinuation"/>
      </w:pPr>
      <w:r>
        <w:t xml:space="preserve">  poset_path lbase_path1("mesh2/block");</w:t>
      </w:r>
    </w:p>
    <w:p w:rsidR="008E455B" w:rsidRDefault="008E455B" w:rsidP="008E455B">
      <w:pPr>
        <w:pStyle w:val="cppcodecontinuation"/>
      </w:pPr>
      <w:r>
        <w:t xml:space="preserve">  </w:t>
      </w:r>
    </w:p>
    <w:p w:rsidR="00A939BA" w:rsidRDefault="008E455B" w:rsidP="008E455B">
      <w:pPr>
        <w:pStyle w:val="cppcodecontinuation"/>
      </w:pPr>
      <w:r>
        <w:t xml:space="preserve">  se</w:t>
      </w:r>
      <w:r w:rsidR="00A939BA">
        <w:t>c_at0::host_type&amp; lat0_space1 =</w:t>
      </w:r>
    </w:p>
    <w:p w:rsidR="008E455B" w:rsidRDefault="00A939BA" w:rsidP="008E455B">
      <w:pPr>
        <w:pStyle w:val="cppcodecontinuation"/>
      </w:pPr>
      <w:r>
        <w:t xml:space="preserve">     </w:t>
      </w:r>
      <w:r w:rsidR="008E455B">
        <w:t xml:space="preserve">sec_at0::standard_host(lns, lbase_path1, "", "", "", true);  </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for the property</w:t>
      </w:r>
    </w:p>
    <w:p w:rsidR="008E455B" w:rsidRDefault="008E455B" w:rsidP="008E455B">
      <w:pPr>
        <w:pStyle w:val="cppcodecontinuation"/>
      </w:pPr>
      <w:r>
        <w:t xml:space="preserve">  </w:t>
      </w:r>
    </w:p>
    <w:p w:rsidR="008E455B" w:rsidRDefault="008E455B" w:rsidP="008E455B">
      <w:pPr>
        <w:pStyle w:val="cppcodecontinuation"/>
      </w:pPr>
      <w:r>
        <w:t xml:space="preserve">  sec_at0 lprop1(&amp;lat0_space1);</w:t>
      </w:r>
    </w:p>
    <w:p w:rsidR="008E455B" w:rsidRDefault="008E455B" w:rsidP="008E455B">
      <w:pPr>
        <w:pStyle w:val="cppcodecontinuation"/>
      </w:pPr>
      <w:r>
        <w:t xml:space="preserve">  </w:t>
      </w:r>
    </w:p>
    <w:p w:rsidR="008E455B" w:rsidRDefault="008E455B" w:rsidP="008E455B">
      <w:pPr>
        <w:pStyle w:val="cppcodecontinuation"/>
      </w:pPr>
      <w:r>
        <w:t xml:space="preserve">  // Create a scalar field</w:t>
      </w:r>
    </w:p>
    <w:p w:rsidR="008E455B" w:rsidRDefault="008E455B" w:rsidP="008E455B">
      <w:pPr>
        <w:pStyle w:val="cppcodecontinuation"/>
      </w:pPr>
      <w:r>
        <w:t xml:space="preserve">  </w:t>
      </w:r>
    </w:p>
    <w:p w:rsidR="008E455B" w:rsidRDefault="008E455B" w:rsidP="008E455B">
      <w:pPr>
        <w:pStyle w:val="cppcodecontinuation"/>
      </w:pPr>
      <w:r>
        <w:t xml:space="preserve">  field_at0 lscalar_field1(le1_coords, lprop1, true);</w:t>
      </w:r>
    </w:p>
    <w:p w:rsidR="008E455B" w:rsidRDefault="008E455B" w:rsidP="008E455B">
      <w:pPr>
        <w:pStyle w:val="cppcodecontinuation"/>
      </w:pPr>
      <w:r>
        <w:t xml:space="preserve">  </w:t>
      </w:r>
    </w:p>
    <w:p w:rsidR="008E455B" w:rsidRDefault="008E455B" w:rsidP="008E455B">
      <w:pPr>
        <w:pStyle w:val="cppcodecontinuation"/>
      </w:pPr>
      <w:r>
        <w:t xml:space="preserve">  // Set the property to the value defined by </w:t>
      </w:r>
    </w:p>
    <w:p w:rsidR="008E455B" w:rsidRDefault="008E455B" w:rsidP="008E455B">
      <w:pPr>
        <w:pStyle w:val="cppcodecontinuation"/>
      </w:pPr>
      <w:r>
        <w:t xml:space="preserve">  // the put_property_dofs_example function above.</w:t>
      </w:r>
    </w:p>
    <w:p w:rsidR="008E455B" w:rsidRDefault="008E455B" w:rsidP="008E455B">
      <w:pPr>
        <w:pStyle w:val="cppcodecontinuation"/>
      </w:pPr>
      <w:r>
        <w:t xml:space="preserve">  </w:t>
      </w:r>
    </w:p>
    <w:p w:rsidR="008E455B" w:rsidRDefault="008E455B" w:rsidP="008E455B">
      <w:pPr>
        <w:pStyle w:val="cppcodecontinuation"/>
      </w:pPr>
      <w:r>
        <w:t xml:space="preserve">  lscalar_field1.put_property_dofs</w:t>
      </w:r>
      <w:r w:rsidR="00A939BA">
        <w:t>(property_dof_function_example,</w:t>
      </w:r>
      <w:r>
        <w:t>true);</w:t>
      </w:r>
    </w:p>
    <w:p w:rsidR="008E455B" w:rsidRDefault="008E455B" w:rsidP="008E455B">
      <w:pPr>
        <w:pStyle w:val="cppcodecontinuation"/>
      </w:pPr>
      <w:r>
        <w:t xml:space="preserve">  </w:t>
      </w:r>
    </w:p>
    <w:p w:rsidR="008E455B" w:rsidRDefault="008E455B" w:rsidP="008E455B">
      <w:pPr>
        <w:pStyle w:val="cppcodecontinuation"/>
      </w:pPr>
      <w:r>
        <w:t xml:space="preserve">  // Get the property value at coordinate = 5.0.</w:t>
      </w:r>
    </w:p>
    <w:p w:rsidR="008E455B" w:rsidRDefault="008E455B" w:rsidP="008E455B">
      <w:pPr>
        <w:pStyle w:val="cppcodecontinuation"/>
      </w:pPr>
      <w:r>
        <w:t xml:space="preserve">  </w:t>
      </w:r>
    </w:p>
    <w:p w:rsidR="008E455B" w:rsidRDefault="008E455B" w:rsidP="008E455B">
      <w:pPr>
        <w:pStyle w:val="cppcodecontinuation"/>
      </w:pPr>
      <w:r>
        <w:t xml:space="preserve">  sec_e1::value_type lx = 5.0;</w:t>
      </w:r>
    </w:p>
    <w:p w:rsidR="008E455B" w:rsidRDefault="008E455B" w:rsidP="008E455B">
      <w:pPr>
        <w:pStyle w:val="cppcodecontinuation"/>
      </w:pPr>
      <w:r>
        <w:t xml:space="preserve">  sec_at0::value_type lp;</w:t>
      </w:r>
    </w:p>
    <w:p w:rsidR="008E455B" w:rsidRDefault="008E455B" w:rsidP="008E455B">
      <w:pPr>
        <w:pStyle w:val="cppcodecontinuation"/>
      </w:pPr>
      <w:r>
        <w:t xml:space="preserve">  </w:t>
      </w:r>
    </w:p>
    <w:p w:rsidR="008E455B" w:rsidRDefault="008E455B" w:rsidP="008E455B">
      <w:pPr>
        <w:pStyle w:val="cppcodecontinuation"/>
      </w:pPr>
      <w:r>
        <w:t xml:space="preserve">  lscalar_field1.property_at_coordinates(&amp;lx, 1, &amp;lp, 1);</w:t>
      </w:r>
    </w:p>
    <w:p w:rsidR="008E455B" w:rsidRDefault="008E455B" w:rsidP="008E455B">
      <w:pPr>
        <w:pStyle w:val="cppcodecontinuation"/>
      </w:pPr>
      <w:r>
        <w:t xml:space="preserve">  </w:t>
      </w:r>
    </w:p>
    <w:p w:rsidR="008E455B" w:rsidRDefault="008E455B" w:rsidP="008E455B">
      <w:pPr>
        <w:pStyle w:val="cppcodecontinuation"/>
      </w:pPr>
      <w:r>
        <w:t xml:space="preserve">  cout &lt;&lt; endl &lt;&lt; "property at x= 5.0 is " &lt;&lt; lp &lt;&lt; endl;</w:t>
      </w:r>
    </w:p>
    <w:p w:rsidR="008E455B" w:rsidRDefault="008E455B" w:rsidP="008E455B">
      <w:pPr>
        <w:pStyle w:val="cppcodecontinuation"/>
      </w:pPr>
      <w:r>
        <w:t xml:space="preserve">  </w:t>
      </w:r>
    </w:p>
    <w:p w:rsidR="008E455B" w:rsidRDefault="008E455B" w:rsidP="008E455B">
      <w:pPr>
        <w:pStyle w:val="cppcodecontinuation"/>
      </w:pPr>
      <w:r>
        <w:t xml:space="preserve">  // Print the finished section space.</w:t>
      </w:r>
    </w:p>
    <w:p w:rsidR="008E455B" w:rsidRDefault="008E455B" w:rsidP="008E455B">
      <w:pPr>
        <w:pStyle w:val="cppcodecontinuation"/>
      </w:pPr>
      <w:r>
        <w:t xml:space="preserve">  </w:t>
      </w:r>
    </w:p>
    <w:p w:rsidR="008E455B" w:rsidRDefault="008E455B" w:rsidP="008E455B">
      <w:pPr>
        <w:pStyle w:val="cppcodecontinuation"/>
      </w:pPr>
      <w:r>
        <w:t xml:space="preserve">  cout &lt;&lt; lat0_space1 &lt;&lt; endl;</w:t>
      </w:r>
    </w:p>
    <w:p w:rsidR="008E455B" w:rsidRDefault="008E455B" w:rsidP="008E455B">
      <w:pPr>
        <w:pStyle w:val="cppcodecontinuation"/>
      </w:pPr>
      <w:r>
        <w:t xml:space="preserve">  </w:t>
      </w:r>
    </w:p>
    <w:p w:rsidR="008E455B" w:rsidRDefault="008E455B" w:rsidP="008E455B">
      <w:pPr>
        <w:pStyle w:val="cppcodecontinuation"/>
      </w:pPr>
      <w:r>
        <w:t xml:space="preserve">  // Create a different base space with 3 segments</w:t>
      </w:r>
    </w:p>
    <w:p w:rsidR="008E455B" w:rsidRDefault="008E455B" w:rsidP="008E455B">
      <w:pPr>
        <w:pStyle w:val="cppcodecontinuation"/>
      </w:pPr>
      <w:r>
        <w:t xml:space="preserve">  </w:t>
      </w:r>
    </w:p>
    <w:p w:rsidR="00A939BA" w:rsidRDefault="008E455B" w:rsidP="008E455B">
      <w:pPr>
        <w:pStyle w:val="cppcodecontinuation"/>
      </w:pPr>
      <w:r>
        <w:t xml:space="preserve"> </w:t>
      </w:r>
      <w:r w:rsidR="00A939BA">
        <w:t xml:space="preserve"> base_space_poset&amp; lbase_host =</w:t>
      </w:r>
    </w:p>
    <w:p w:rsidR="008E455B" w:rsidRDefault="00A939BA" w:rsidP="008E455B">
      <w:pPr>
        <w:pStyle w:val="cppcodecontinuation"/>
      </w:pPr>
      <w:r>
        <w:t xml:space="preserve">     </w:t>
      </w:r>
      <w:r w:rsidR="008E455B">
        <w:t>structured_block_1d::standard_host(lns, "mesh3", true);</w:t>
      </w:r>
    </w:p>
    <w:p w:rsidR="008E455B" w:rsidRDefault="008E455B" w:rsidP="008E455B">
      <w:pPr>
        <w:pStyle w:val="cppcodecontinuation"/>
      </w:pPr>
      <w:r>
        <w:t xml:space="preserve">  structured_block_1d lblock3(&amp;lbase_host, 3, true);</w:t>
      </w:r>
    </w:p>
    <w:p w:rsidR="008E455B" w:rsidRDefault="008E455B" w:rsidP="008E455B">
      <w:pPr>
        <w:pStyle w:val="cppcodecontinuation"/>
      </w:pPr>
      <w:r>
        <w:t xml:space="preserve">  lblock3.put_name("block3", true, true);</w:t>
      </w:r>
    </w:p>
    <w:p w:rsidR="008E455B" w:rsidRDefault="008E455B" w:rsidP="008E455B">
      <w:pPr>
        <w:pStyle w:val="cppcodecontinuation"/>
      </w:pPr>
      <w:r>
        <w:t xml:space="preserve">  </w:t>
      </w:r>
    </w:p>
    <w:p w:rsidR="00A939BA" w:rsidRDefault="008E455B" w:rsidP="008E455B">
      <w:pPr>
        <w:pStyle w:val="cppcodecontinuation"/>
      </w:pPr>
      <w:r>
        <w:t xml:space="preserve">  // Create a sectio</w:t>
      </w:r>
      <w:r w:rsidR="00A939BA">
        <w:t>n space for uniform coordinates</w:t>
      </w:r>
    </w:p>
    <w:p w:rsidR="008E455B" w:rsidRDefault="00A939BA" w:rsidP="008E455B">
      <w:pPr>
        <w:pStyle w:val="cppcodecontinuation"/>
      </w:pPr>
      <w:r>
        <w:t xml:space="preserve">  // </w:t>
      </w:r>
      <w:r w:rsidR="008E455B">
        <w:t>on the new base space.</w:t>
      </w:r>
    </w:p>
    <w:p w:rsidR="008E455B" w:rsidRDefault="008E455B" w:rsidP="008E455B">
      <w:pPr>
        <w:pStyle w:val="cppcodecontinuation"/>
      </w:pPr>
      <w:r>
        <w:t xml:space="preserve">  </w:t>
      </w:r>
    </w:p>
    <w:p w:rsidR="008E455B" w:rsidRDefault="008E455B" w:rsidP="008E455B">
      <w:pPr>
        <w:pStyle w:val="cppcodecontinuation"/>
      </w:pPr>
      <w:r>
        <w:t xml:space="preserve">  poset_path lbase_path2("mesh3/block3");</w:t>
      </w:r>
    </w:p>
    <w:p w:rsidR="008E455B" w:rsidRDefault="008E455B" w:rsidP="008E455B">
      <w:pPr>
        <w:pStyle w:val="cppcodecontinuation"/>
      </w:pPr>
      <w:r>
        <w:t xml:space="preserve">  </w:t>
      </w:r>
    </w:p>
    <w:p w:rsidR="008E455B" w:rsidRDefault="008E455B" w:rsidP="008E455B">
      <w:pPr>
        <w:pStyle w:val="cppcodecontinuation"/>
      </w:pPr>
      <w:r>
        <w:t xml:space="preserve">  sec_e1_uniform::host_type&amp; le1u_host =</w:t>
      </w:r>
    </w:p>
    <w:p w:rsidR="008E455B" w:rsidRDefault="008E455B" w:rsidP="008E455B">
      <w:pPr>
        <w:pStyle w:val="cppcodecontinuation"/>
      </w:pPr>
      <w:r>
        <w:t xml:space="preserve">    sec_e1_uniform::standard_host(lns, lbase_path2, "", "", "", true);  </w:t>
      </w:r>
    </w:p>
    <w:p w:rsidR="008E455B" w:rsidRDefault="008E455B" w:rsidP="008E455B">
      <w:pPr>
        <w:pStyle w:val="cppcodecontinuation"/>
      </w:pPr>
      <w:r>
        <w:t xml:space="preserve">  </w:t>
      </w:r>
    </w:p>
    <w:p w:rsidR="008E455B" w:rsidRDefault="008E455B" w:rsidP="008E455B">
      <w:pPr>
        <w:pStyle w:val="cppcodecontinuation"/>
      </w:pPr>
      <w:r>
        <w:t xml:space="preserve">  // Create the coordinates section for the new base space. </w:t>
      </w:r>
    </w:p>
    <w:p w:rsidR="008E455B" w:rsidRDefault="008E455B" w:rsidP="008E455B">
      <w:pPr>
        <w:pStyle w:val="cppcodecontinuation"/>
      </w:pPr>
      <w:r>
        <w:t xml:space="preserve">  // Uniform coordinates are initialized by the constructor.</w:t>
      </w:r>
    </w:p>
    <w:p w:rsidR="008E455B" w:rsidRDefault="008E455B" w:rsidP="008E455B">
      <w:pPr>
        <w:pStyle w:val="cppcodecontinuation"/>
      </w:pPr>
      <w:r>
        <w:t xml:space="preserve">  </w:t>
      </w:r>
    </w:p>
    <w:p w:rsidR="008E455B" w:rsidRDefault="008E455B" w:rsidP="008E455B">
      <w:pPr>
        <w:pStyle w:val="cppcodecontinuation"/>
      </w:pPr>
      <w:r>
        <w:t xml:space="preserve">  sec_e1_uniform le1u_coords(&amp;le1u_host, 0.0, 3.0, true);</w:t>
      </w:r>
    </w:p>
    <w:p w:rsidR="008E455B" w:rsidRDefault="008E455B" w:rsidP="008E455B">
      <w:pPr>
        <w:pStyle w:val="cppcodecontinuation"/>
      </w:pPr>
      <w:r>
        <w:t xml:space="preserve">  le1u_coords.put_name("uniform_coordinates", true, true);</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space on the new base space.</w:t>
      </w:r>
    </w:p>
    <w:p w:rsidR="008E455B" w:rsidRDefault="008E455B" w:rsidP="008E455B">
      <w:pPr>
        <w:pStyle w:val="cppcodecontinuation"/>
      </w:pPr>
      <w:r>
        <w:t xml:space="preserve">  </w:t>
      </w:r>
    </w:p>
    <w:p w:rsidR="008E455B" w:rsidRDefault="008E455B" w:rsidP="008E455B">
      <w:pPr>
        <w:pStyle w:val="cppcodecontinuation"/>
      </w:pPr>
      <w:r>
        <w:t xml:space="preserve">  poset_path lat0_path2("at0_on_block3");</w:t>
      </w:r>
    </w:p>
    <w:p w:rsidR="008E455B" w:rsidRDefault="008E455B" w:rsidP="008E455B">
      <w:pPr>
        <w:pStyle w:val="cppcodecontinuation"/>
      </w:pPr>
      <w:r>
        <w:t xml:space="preserve">  </w:t>
      </w:r>
    </w:p>
    <w:p w:rsidR="008E455B" w:rsidRDefault="008E455B" w:rsidP="008E455B">
      <w:pPr>
        <w:pStyle w:val="cppcodecontinuation"/>
      </w:pPr>
      <w:r>
        <w:t xml:space="preserve">  sec_at0::host_type&amp; lat0_space2 = </w:t>
      </w:r>
    </w:p>
    <w:p w:rsidR="008E455B" w:rsidRDefault="008E455B" w:rsidP="008E455B">
      <w:pPr>
        <w:pStyle w:val="cppcodecontinuation"/>
      </w:pPr>
      <w:r>
        <w:t xml:space="preserve">    sec_at0::standard_host(lns, lbase_path2, "", "", "", true);  </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for the property</w:t>
      </w:r>
    </w:p>
    <w:p w:rsidR="008E455B" w:rsidRDefault="008E455B" w:rsidP="008E455B">
      <w:pPr>
        <w:pStyle w:val="cppcodecontinuation"/>
      </w:pPr>
      <w:r>
        <w:t xml:space="preserve">  </w:t>
      </w:r>
    </w:p>
    <w:p w:rsidR="008E455B" w:rsidRDefault="008E455B" w:rsidP="008E455B">
      <w:pPr>
        <w:pStyle w:val="cppcodecontinuation"/>
      </w:pPr>
      <w:r>
        <w:t xml:space="preserve">  sec_at0 lprop2(&amp;lat0_space2);</w:t>
      </w:r>
    </w:p>
    <w:p w:rsidR="008E455B" w:rsidRDefault="008E455B" w:rsidP="008E455B">
      <w:pPr>
        <w:pStyle w:val="cppcodecontinuation"/>
      </w:pPr>
      <w:r>
        <w:t xml:space="preserve">  </w:t>
      </w:r>
    </w:p>
    <w:p w:rsidR="008E455B" w:rsidRDefault="008E455B" w:rsidP="008E455B">
      <w:pPr>
        <w:pStyle w:val="cppcodecontinuation"/>
      </w:pPr>
      <w:r>
        <w:t xml:space="preserve">  // Create a scalar field on the new base space.</w:t>
      </w:r>
    </w:p>
    <w:p w:rsidR="008E455B" w:rsidRDefault="008E455B" w:rsidP="008E455B">
      <w:pPr>
        <w:pStyle w:val="cppcodecontinuation"/>
      </w:pPr>
      <w:r>
        <w:t xml:space="preserve">  </w:t>
      </w:r>
    </w:p>
    <w:p w:rsidR="008E455B" w:rsidRDefault="008E455B" w:rsidP="008E455B">
      <w:pPr>
        <w:pStyle w:val="cppcodecontinuation"/>
      </w:pPr>
      <w:r>
        <w:t xml:space="preserve">  field_at0 lscalar_field2(le1u_coords, lprop2, true);</w:t>
      </w:r>
    </w:p>
    <w:p w:rsidR="008E455B" w:rsidRDefault="008E455B" w:rsidP="008E455B">
      <w:pPr>
        <w:pStyle w:val="cppcodecontinuation"/>
      </w:pPr>
      <w:r>
        <w:t xml:space="preserve">  </w:t>
      </w:r>
    </w:p>
    <w:p w:rsidR="008E455B" w:rsidRDefault="008E455B" w:rsidP="008E455B">
      <w:pPr>
        <w:pStyle w:val="cppcodecontinuation"/>
      </w:pPr>
      <w:r>
        <w:t xml:space="preserve">  // Push the property from the first base space to the second.</w:t>
      </w:r>
    </w:p>
    <w:p w:rsidR="008E455B" w:rsidRDefault="008E455B" w:rsidP="008E455B">
      <w:pPr>
        <w:pStyle w:val="cppcodecontinuation"/>
      </w:pPr>
      <w:r>
        <w:t xml:space="preserve">  </w:t>
      </w:r>
    </w:p>
    <w:p w:rsidR="008E455B" w:rsidRDefault="008E455B" w:rsidP="008E455B">
      <w:pPr>
        <w:pStyle w:val="cppcodecontinuation"/>
      </w:pPr>
      <w:r>
        <w:t xml:space="preserve">  push(lscalar_field1, lscalar_field2, true);</w:t>
      </w:r>
    </w:p>
    <w:p w:rsidR="008E455B" w:rsidRDefault="008E455B" w:rsidP="008E455B">
      <w:pPr>
        <w:pStyle w:val="cppcodecontinuation"/>
      </w:pPr>
      <w:r>
        <w:t xml:space="preserve">  </w:t>
      </w:r>
    </w:p>
    <w:p w:rsidR="008E455B" w:rsidRDefault="008E455B" w:rsidP="008E455B">
      <w:pPr>
        <w:pStyle w:val="cppcodecontinuation"/>
      </w:pPr>
      <w:r>
        <w:t xml:space="preserve">  // Print out the property section space on the new base space.</w:t>
      </w:r>
    </w:p>
    <w:p w:rsidR="008E455B" w:rsidRDefault="008E455B" w:rsidP="008E455B">
      <w:pPr>
        <w:pStyle w:val="cppcodecontinuation"/>
      </w:pPr>
      <w:r>
        <w:t xml:space="preserve">  </w:t>
      </w:r>
    </w:p>
    <w:p w:rsidR="008E455B" w:rsidRDefault="008E455B" w:rsidP="008E455B">
      <w:pPr>
        <w:pStyle w:val="cppcodecontinuation"/>
      </w:pPr>
      <w:r>
        <w:t xml:space="preserve">  cout &lt;&lt; lat0_space2 &lt;&lt; endl;</w:t>
      </w:r>
    </w:p>
    <w:p w:rsidR="008E455B" w:rsidRDefault="008E455B" w:rsidP="008E455B">
      <w:pPr>
        <w:pStyle w:val="cppcodecontinuation"/>
      </w:pPr>
      <w:r>
        <w:t xml:space="preserve">  </w:t>
      </w:r>
    </w:p>
    <w:p w:rsidR="008E455B" w:rsidRDefault="008E455B" w:rsidP="008E455B">
      <w:pPr>
        <w:pStyle w:val="cppcodecontinuation"/>
      </w:pPr>
      <w:r>
        <w:t xml:space="preserve">  // Exit:</w:t>
      </w:r>
    </w:p>
    <w:p w:rsidR="008E455B" w:rsidRDefault="008E455B" w:rsidP="008E455B">
      <w:pPr>
        <w:pStyle w:val="cppcodecontinuation"/>
      </w:pPr>
      <w:r>
        <w:t xml:space="preserve">  </w:t>
      </w:r>
    </w:p>
    <w:p w:rsidR="008E455B" w:rsidRDefault="008E455B" w:rsidP="008E455B">
      <w:pPr>
        <w:pStyle w:val="cppcodecontinuation"/>
      </w:pPr>
      <w:r>
        <w:t xml:space="preserve">  return 0;</w:t>
      </w:r>
    </w:p>
    <w:p w:rsidR="008E455B" w:rsidRDefault="008E455B" w:rsidP="008E455B">
      <w:pPr>
        <w:pStyle w:val="cppcodecontinuation"/>
      </w:pPr>
      <w:r>
        <w:t>}</w:t>
      </w:r>
    </w:p>
    <w:p w:rsidR="005C7550" w:rsidRPr="000A274D" w:rsidRDefault="000A274D" w:rsidP="000A274D">
      <w:pPr>
        <w:pStyle w:val="Heading1"/>
      </w:pPr>
      <w:bookmarkStart w:id="34" w:name="_Ref365029319"/>
      <w:r w:rsidRPr="000A274D">
        <w:t>Part II: Intermediate features</w:t>
      </w:r>
      <w:bookmarkEnd w:id="34"/>
    </w:p>
    <w:p w:rsidR="00320365" w:rsidRPr="00320365" w:rsidRDefault="00320365" w:rsidP="00E000B9">
      <w:pPr>
        <w:rPr>
          <w:i/>
        </w:rPr>
      </w:pPr>
      <w:r w:rsidRPr="00320365">
        <w:rPr>
          <w:i/>
        </w:rPr>
        <w:t>Note: Part II is still under construction</w:t>
      </w:r>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0F55A8" w:rsidP="004D2A93">
      <w:pPr>
        <w:pStyle w:val="Heading3"/>
      </w:pPr>
      <w:r>
        <w:t>Index spaces and scoped indices, part 2</w:t>
      </w:r>
    </w:p>
    <w:p w:rsidR="00D37D4F" w:rsidRDefault="000F55A8" w:rsidP="000F55A8">
      <w:r>
        <w:t xml:space="preserve">We introduced the basic notions of id spaces in section </w:t>
      </w:r>
      <w:fldSimple w:instr=" REF _Ref366662091 \w ">
        <w:r>
          <w:t>4.1.3</w:t>
        </w:r>
      </w:fldSimple>
      <w:r>
        <w:t xml:space="preserve"> and showed how to use them in several of the examples that followed. In this section we will show how to create and modify id spaces. </w:t>
      </w:r>
    </w:p>
    <w:p w:rsidR="00D37D4F" w:rsidRDefault="00D37D4F" w:rsidP="00D37D4F">
      <w:pPr>
        <w:pStyle w:val="Heading4"/>
      </w:pPr>
      <w:r>
        <w:t>Primary and secondary index spaces.</w:t>
      </w:r>
    </w:p>
    <w:p w:rsidR="00EC7851" w:rsidRDefault="00D37D4F" w:rsidP="00D37D4F">
      <w:r>
        <w:t xml:space="preserve">As suggested by the index space family diagram in </w:t>
      </w:r>
      <w:fldSimple w:instr=" REF _Ref349767179 ">
        <w:r>
          <w:t xml:space="preserve">Figure </w:t>
        </w:r>
        <w:r>
          <w:rPr>
            <w:noProof/>
          </w:rPr>
          <w:t>1</w:t>
        </w:r>
      </w:fldSimple>
      <w:r>
        <w:t>, there are two main catergories of index spaces</w:t>
      </w:r>
      <w:r w:rsidR="00EC7851">
        <w:t>: primary and secondary</w:t>
      </w:r>
      <w:r>
        <w:t xml:space="preserve">. </w:t>
      </w:r>
    </w:p>
    <w:p w:rsidR="00D37D4F" w:rsidRDefault="00D37D4F" w:rsidP="00D37D4F">
      <w:r>
        <w:t>Primary</w:t>
      </w:r>
      <w:r w:rsidR="00EC7851">
        <w:t xml:space="preserve"> </w:t>
      </w:r>
      <w:r w:rsidR="00CF6E4A">
        <w:t>id spaces</w:t>
      </w:r>
      <w:r w:rsidR="00EC7851">
        <w:t xml:space="preserve"> </w:t>
      </w:r>
      <w:r>
        <w:t xml:space="preserve">are created internally </w:t>
      </w:r>
      <w:r w:rsidR="00EC7851">
        <w:t xml:space="preserve">by the SheafSystem </w:t>
      </w:r>
      <w:r>
        <w:t xml:space="preserve">to </w:t>
      </w:r>
      <w:r w:rsidR="00CF6E4A">
        <w:t>represent</w:t>
      </w:r>
      <w:r>
        <w:t xml:space="preserve"> the members of the row graph</w:t>
      </w:r>
      <w:r w:rsidR="00EC7851">
        <w:t>. For instance, when we crea</w:t>
      </w:r>
      <w:r w:rsidR="00CF6E4A">
        <w:t>t</w:t>
      </w:r>
      <w:r w:rsidR="00EC7851">
        <w:t>e a structured_block_1d as we d</w:t>
      </w:r>
      <w:r w:rsidR="00CF6E4A">
        <w:t xml:space="preserve">id for the line segment mesh in </w:t>
      </w:r>
      <w:fldSimple w:instr=" REF _Ref366696341 ">
        <w:r w:rsidR="00CF6E4A">
          <w:t xml:space="preserve">Example </w:t>
        </w:r>
        <w:r w:rsidR="00CF6E4A">
          <w:rPr>
            <w:noProof/>
          </w:rPr>
          <w:t>23</w:t>
        </w:r>
      </w:fldSimple>
      <w:r w:rsidR="00CF6E4A">
        <w:t xml:space="preserve">, the system allocates a primary id space for the members of the block. Each member of the poset is represented by a unique member of a primary id space. The hub id space is defined to be the sum (disjoint union) of the primary id spaces. The primary id spaces are maintained as needed by the system </w:t>
      </w:r>
      <w:r w:rsidR="00EC7851">
        <w:t>and hence are not typically of direct interest to clients</w:t>
      </w:r>
      <w:r w:rsidR="00CF6E4A">
        <w:t>.</w:t>
      </w:r>
    </w:p>
    <w:p w:rsidR="00EC7851" w:rsidRDefault="00CF6E4A" w:rsidP="00D37D4F">
      <w:r>
        <w:t>Secondary id spaces are derived from other id spaces using one of the following methods: subspace, sum, and product.</w:t>
      </w:r>
    </w:p>
    <w:p w:rsidR="00C70AA4" w:rsidRDefault="00C70AA4" w:rsidP="00C70AA4">
      <w:pPr>
        <w:pStyle w:val="Heading4"/>
      </w:pPr>
      <w:r>
        <w:t>Subspaces</w:t>
      </w:r>
    </w:p>
    <w:p w:rsidR="000F55A8" w:rsidRDefault="00CF6E4A" w:rsidP="000F55A8">
      <w:r>
        <w:t>A subspace id space is defined as a subset of the hub id space. In other words, a subspace is an indexing scheme</w:t>
      </w:r>
      <w:r w:rsidR="00B708B9">
        <w:t xml:space="preserve"> for some subset of the members of a poset. The SheafSystem provides a number of id space classes, each specialized for some particular usage. Many of these are intended only for internal use in the</w:t>
      </w:r>
      <w:r w:rsidR="001A0D5D">
        <w:t xml:space="preserve"> SheafSystem itself. The most useful for clients are</w:t>
      </w:r>
      <w:r w:rsidR="00A67981">
        <w:t xml:space="preserve"> the mutable index spaces.</w:t>
      </w:r>
    </w:p>
    <w:p w:rsidR="00A67981" w:rsidRDefault="00A67981" w:rsidP="00A67981">
      <w:pPr>
        <w:pStyle w:val="Heading5"/>
      </w:pPr>
      <w:r>
        <w:t>Mutable index space representations</w:t>
      </w:r>
    </w:p>
    <w:p w:rsidR="00A67981" w:rsidRDefault="00A67981" w:rsidP="00A67981">
      <w:r>
        <w:t>The most commonly used index space types are:</w:t>
      </w:r>
    </w:p>
    <w:p w:rsidR="001A0D5D" w:rsidRDefault="001A0D5D" w:rsidP="001A0D5D">
      <w:pPr>
        <w:pStyle w:val="dbcheading"/>
      </w:pPr>
      <w:r>
        <w:t>sheaf::array_index_space_state</w:t>
      </w:r>
    </w:p>
    <w:p w:rsidR="001A0D5D" w:rsidRDefault="001A0D5D" w:rsidP="001A0D5D">
      <w:pPr>
        <w:pStyle w:val="dbcdescription"/>
      </w:pPr>
      <w:r>
        <w:t>An array implementation of class mutable_index_space_state. This representation is intended to efficiently represent id spaces that are positive and dense, that is, the domain ids are in the domain (~0, ~end()) and hence the id to hub id map can be efficiently stored in an array. In particular it is intended for id spaces used to index arrays, in which case the ids are in the domain [0, end()).</w:t>
      </w:r>
    </w:p>
    <w:p w:rsidR="00E87361" w:rsidRDefault="00E87361" w:rsidP="00E87361">
      <w:pPr>
        <w:pStyle w:val="dbcheading"/>
      </w:pPr>
      <w:r>
        <w:t>sheaf::hash_index_space_state</w:t>
      </w:r>
    </w:p>
    <w:p w:rsidR="001A0D5D" w:rsidRDefault="00E87361" w:rsidP="00E87361">
      <w:pPr>
        <w:pStyle w:val="dbcdescription"/>
      </w:pPr>
      <w:r>
        <w:t>An hash map implementation of class mutable_index_space_state. This representation is intended to efficiently represent id spaces that are possibly negative and are sparse, that is, end() is much greater than ct() and hence using an array to store the id to hub id map would make inefficient use of memory. Instead, this class uses hash maps to represent both directions of the map.</w:t>
      </w:r>
    </w:p>
    <w:p w:rsidR="00A67981" w:rsidRDefault="00A67981" w:rsidP="00A67981">
      <w:pPr>
        <w:pStyle w:val="Heading5"/>
      </w:pPr>
      <w:r>
        <w:t>Creating mutable index spaces</w:t>
      </w:r>
    </w:p>
    <w:p w:rsidR="00A67981" w:rsidRDefault="00A67981" w:rsidP="00A67981">
      <w:pPr>
        <w:pStyle w:val="Heading5"/>
      </w:pPr>
      <w:r>
        <w:t>Populating mutable index spaces</w:t>
      </w:r>
    </w:p>
    <w:p w:rsidR="00A67981" w:rsidRDefault="00A67981" w:rsidP="00A67981">
      <w:pPr>
        <w:pStyle w:val="Heading5"/>
      </w:pPr>
      <w:r>
        <w:t>Other useful index space types</w:t>
      </w:r>
    </w:p>
    <w:p w:rsidR="00E87361" w:rsidRDefault="00E87361" w:rsidP="00E87361">
      <w:pPr>
        <w:pStyle w:val="dbcheading"/>
      </w:pPr>
      <w:r>
        <w:t>sheaf::offset_index_space_state</w:t>
      </w:r>
    </w:p>
    <w:p w:rsidR="00E87361" w:rsidRDefault="00E87361" w:rsidP="00E87361">
      <w:pPr>
        <w:pStyle w:val="dbcdescription"/>
      </w:pPr>
      <w:r>
        <w:t>A computed implementation of abstract class explicit_index_space_state. This representation assumes the ids are an open gathered set of ids. The equivalence between the ids in this space and the hub id space is computed using an offset.</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A55FBF" w:rsidRDefault="00A55FBF" w:rsidP="00A55FBF">
      <w:pPr>
        <w:pStyle w:val="Heading3"/>
      </w:pPr>
      <w:r>
        <w:t>Section spaces</w:t>
      </w:r>
    </w:p>
    <w:p w:rsidR="00A55FBF" w:rsidRDefault="00A55FBF" w:rsidP="00A55FBF">
      <w:pPr>
        <w:pStyle w:val="Heading4"/>
      </w:pPr>
      <w:r>
        <w:t>Creating section space schema</w:t>
      </w:r>
    </w:p>
    <w:p w:rsidR="00A55FBF" w:rsidRDefault="00A55FBF" w:rsidP="00A55FBF">
      <w:pPr>
        <w:pStyle w:val="Heading4"/>
      </w:pPr>
      <w:bookmarkStart w:id="35" w:name="_Ref366146320"/>
      <w:r>
        <w:t xml:space="preserve">Example </w:t>
      </w:r>
      <w:fldSimple w:instr=" SEQ Example \* ARABIC ">
        <w:r w:rsidR="003658C4">
          <w:rPr>
            <w:noProof/>
          </w:rPr>
          <w:t>33</w:t>
        </w:r>
      </w:fldSimple>
      <w:bookmarkEnd w:id="35"/>
      <w:r>
        <w:t>: Creating a section space schema.</w:t>
      </w:r>
    </w:p>
    <w:p w:rsidR="00553303" w:rsidRDefault="00553303" w:rsidP="00CE16CE">
      <w:pPr>
        <w:pStyle w:val="Heading1"/>
        <w:pageBreakBefore/>
        <w:numPr>
          <w:ilvl w:val="0"/>
          <w:numId w:val="32"/>
        </w:numPr>
      </w:pPr>
      <w:bookmarkStart w:id="36" w:name="_Ref346660403"/>
      <w:r>
        <w:t>Using the CMake build system</w:t>
      </w:r>
      <w:bookmarkStart w:id="37" w:name="_GoBack"/>
      <w:bookmarkEnd w:id="37"/>
    </w:p>
    <w:p w:rsidR="006219B6" w:rsidRDefault="00EF66F9" w:rsidP="00CE16CE">
      <w:pPr>
        <w:pStyle w:val="Heading1"/>
        <w:pageBreakBefore/>
        <w:numPr>
          <w:ilvl w:val="0"/>
          <w:numId w:val="32"/>
        </w:numPr>
      </w:pPr>
      <w:r>
        <w:t>Concurrency</w:t>
      </w:r>
      <w:r w:rsidR="00504C0E">
        <w:t xml:space="preserve"> control</w:t>
      </w:r>
      <w:bookmarkEnd w:id="3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8" w:name="_Ref350507268"/>
      <w:r>
        <w:t xml:space="preserve">Join </w:t>
      </w:r>
      <w:r w:rsidRPr="00CE16CE">
        <w:t>equivalent</w:t>
      </w:r>
      <w:r>
        <w:t xml:space="preserve"> members and lexicographic ordering</w:t>
      </w:r>
      <w:bookmarkEnd w:id="38"/>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9" w:name="_Ref351121347"/>
      <w:r w:rsidRPr="005C7550">
        <w:t>Fiber Algebra</w:t>
      </w:r>
      <w:bookmarkEnd w:id="39"/>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40" w:name="_Ref351377331"/>
      <w:r>
        <w:t>Section algebra</w:t>
      </w:r>
      <w:bookmarkEnd w:id="40"/>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4"/>
      <w:footerReference w:type="default" r:id="rId35"/>
      <w:footerReference w:type="first" r:id="rId3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692D" w:rsidRDefault="00F6692D">
      <w:pPr>
        <w:spacing w:before="0"/>
      </w:pPr>
      <w:r>
        <w:separator/>
      </w:r>
    </w:p>
  </w:endnote>
  <w:endnote w:type="continuationSeparator" w:id="0">
    <w:p w:rsidR="00F6692D" w:rsidRDefault="00F6692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72F" w:rsidRDefault="008E372F">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F6692D">
      <w:rPr>
        <w:rStyle w:val="PageNumber"/>
        <w:noProof/>
      </w:rPr>
      <w:t>1</w:t>
    </w:r>
    <w:r>
      <w:rPr>
        <w:rStyle w:val="PageNumber"/>
      </w:rPr>
      <w:fldChar w:fldCharType="end"/>
    </w:r>
    <w:r>
      <w:rPr>
        <w:rStyle w:val="PageNumber"/>
      </w:rPr>
      <w:t xml:space="preserve"> of </w:t>
    </w:r>
    <w:fldSimple w:instr=" NUMPAGES  \* MERGEFORMAT ">
      <w:r w:rsidR="00F6692D" w:rsidRPr="00F6692D">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5/4/2017</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72F" w:rsidRDefault="008E372F">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5/4/201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692D" w:rsidRDefault="00F6692D">
      <w:pPr>
        <w:spacing w:before="0"/>
      </w:pPr>
      <w:r>
        <w:separator/>
      </w:r>
    </w:p>
  </w:footnote>
  <w:footnote w:type="continuationSeparator" w:id="0">
    <w:p w:rsidR="00F6692D" w:rsidRDefault="00F6692D">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72F" w:rsidRDefault="008E372F">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6"/>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989"/>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A4EA6"/>
    <w:rsid w:val="000B10EB"/>
    <w:rsid w:val="000B4E19"/>
    <w:rsid w:val="000B62D3"/>
    <w:rsid w:val="000B65EF"/>
    <w:rsid w:val="000C1AA6"/>
    <w:rsid w:val="000C22AC"/>
    <w:rsid w:val="000C26E7"/>
    <w:rsid w:val="000C6BA1"/>
    <w:rsid w:val="000C7D47"/>
    <w:rsid w:val="000D048C"/>
    <w:rsid w:val="000D4787"/>
    <w:rsid w:val="000D4AEE"/>
    <w:rsid w:val="000E2E6F"/>
    <w:rsid w:val="000E3E5D"/>
    <w:rsid w:val="000F0C61"/>
    <w:rsid w:val="000F47BA"/>
    <w:rsid w:val="000F55A8"/>
    <w:rsid w:val="00104E44"/>
    <w:rsid w:val="001056C8"/>
    <w:rsid w:val="00107997"/>
    <w:rsid w:val="001108E8"/>
    <w:rsid w:val="001112CB"/>
    <w:rsid w:val="00113203"/>
    <w:rsid w:val="00113FB2"/>
    <w:rsid w:val="00114170"/>
    <w:rsid w:val="001161E9"/>
    <w:rsid w:val="00117C18"/>
    <w:rsid w:val="00120B97"/>
    <w:rsid w:val="00121A94"/>
    <w:rsid w:val="00122C5D"/>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0D5D"/>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40D0"/>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0FB1"/>
    <w:rsid w:val="002B5C86"/>
    <w:rsid w:val="002C0264"/>
    <w:rsid w:val="002C0BCB"/>
    <w:rsid w:val="002C1E08"/>
    <w:rsid w:val="002C3CBB"/>
    <w:rsid w:val="002D1157"/>
    <w:rsid w:val="002D4E83"/>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0365"/>
    <w:rsid w:val="00321444"/>
    <w:rsid w:val="0032632A"/>
    <w:rsid w:val="00326490"/>
    <w:rsid w:val="0033575C"/>
    <w:rsid w:val="00343319"/>
    <w:rsid w:val="0034610B"/>
    <w:rsid w:val="00347312"/>
    <w:rsid w:val="003520DB"/>
    <w:rsid w:val="00352D6E"/>
    <w:rsid w:val="0035370D"/>
    <w:rsid w:val="00353B70"/>
    <w:rsid w:val="00354DEB"/>
    <w:rsid w:val="003569D4"/>
    <w:rsid w:val="00357321"/>
    <w:rsid w:val="00362FC8"/>
    <w:rsid w:val="003632B8"/>
    <w:rsid w:val="003658C4"/>
    <w:rsid w:val="0036691C"/>
    <w:rsid w:val="0037252A"/>
    <w:rsid w:val="00373242"/>
    <w:rsid w:val="00380522"/>
    <w:rsid w:val="00381843"/>
    <w:rsid w:val="00396C60"/>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06D"/>
    <w:rsid w:val="00417BB4"/>
    <w:rsid w:val="004240B5"/>
    <w:rsid w:val="004362D9"/>
    <w:rsid w:val="00442FC7"/>
    <w:rsid w:val="0044534C"/>
    <w:rsid w:val="004525F8"/>
    <w:rsid w:val="00453CA3"/>
    <w:rsid w:val="00461318"/>
    <w:rsid w:val="00462302"/>
    <w:rsid w:val="004623EA"/>
    <w:rsid w:val="00464B66"/>
    <w:rsid w:val="004678C5"/>
    <w:rsid w:val="0047033C"/>
    <w:rsid w:val="004703AC"/>
    <w:rsid w:val="0047197F"/>
    <w:rsid w:val="00471F11"/>
    <w:rsid w:val="0047458D"/>
    <w:rsid w:val="00487D8C"/>
    <w:rsid w:val="004A37AC"/>
    <w:rsid w:val="004B06E4"/>
    <w:rsid w:val="004B17CE"/>
    <w:rsid w:val="004B65FE"/>
    <w:rsid w:val="004D2A93"/>
    <w:rsid w:val="004D5ABC"/>
    <w:rsid w:val="004D5E76"/>
    <w:rsid w:val="004E1152"/>
    <w:rsid w:val="004E5B36"/>
    <w:rsid w:val="004E7915"/>
    <w:rsid w:val="004F0349"/>
    <w:rsid w:val="004F0AAA"/>
    <w:rsid w:val="004F1597"/>
    <w:rsid w:val="004F79B6"/>
    <w:rsid w:val="005001CA"/>
    <w:rsid w:val="00500ECD"/>
    <w:rsid w:val="00504C0E"/>
    <w:rsid w:val="0050725F"/>
    <w:rsid w:val="00513FB1"/>
    <w:rsid w:val="005157B6"/>
    <w:rsid w:val="005160FB"/>
    <w:rsid w:val="0052381B"/>
    <w:rsid w:val="00531CCB"/>
    <w:rsid w:val="00531F39"/>
    <w:rsid w:val="00533F6F"/>
    <w:rsid w:val="00544FC8"/>
    <w:rsid w:val="00550B54"/>
    <w:rsid w:val="005515D4"/>
    <w:rsid w:val="00551C37"/>
    <w:rsid w:val="00553303"/>
    <w:rsid w:val="00555231"/>
    <w:rsid w:val="00565268"/>
    <w:rsid w:val="005659C4"/>
    <w:rsid w:val="0057088E"/>
    <w:rsid w:val="00571FAE"/>
    <w:rsid w:val="00572044"/>
    <w:rsid w:val="00574665"/>
    <w:rsid w:val="00575868"/>
    <w:rsid w:val="00580F8D"/>
    <w:rsid w:val="005919E3"/>
    <w:rsid w:val="005922CD"/>
    <w:rsid w:val="00592FC7"/>
    <w:rsid w:val="005A2D71"/>
    <w:rsid w:val="005B1AC4"/>
    <w:rsid w:val="005B4DF8"/>
    <w:rsid w:val="005B642F"/>
    <w:rsid w:val="005C0077"/>
    <w:rsid w:val="005C7550"/>
    <w:rsid w:val="005C7562"/>
    <w:rsid w:val="005D1C93"/>
    <w:rsid w:val="005D4A92"/>
    <w:rsid w:val="005D4A99"/>
    <w:rsid w:val="005D530E"/>
    <w:rsid w:val="005D6451"/>
    <w:rsid w:val="005E44FC"/>
    <w:rsid w:val="005E61F9"/>
    <w:rsid w:val="005F55BF"/>
    <w:rsid w:val="0060149D"/>
    <w:rsid w:val="006030BC"/>
    <w:rsid w:val="006032DC"/>
    <w:rsid w:val="00610966"/>
    <w:rsid w:val="00617073"/>
    <w:rsid w:val="006219B6"/>
    <w:rsid w:val="00621E14"/>
    <w:rsid w:val="00622D8F"/>
    <w:rsid w:val="0063223C"/>
    <w:rsid w:val="00636928"/>
    <w:rsid w:val="006372B0"/>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E5668"/>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2F94"/>
    <w:rsid w:val="00735DA5"/>
    <w:rsid w:val="007420C4"/>
    <w:rsid w:val="00754F43"/>
    <w:rsid w:val="00755790"/>
    <w:rsid w:val="007601DC"/>
    <w:rsid w:val="007627F0"/>
    <w:rsid w:val="00770BFA"/>
    <w:rsid w:val="007739A4"/>
    <w:rsid w:val="00774895"/>
    <w:rsid w:val="00776511"/>
    <w:rsid w:val="007771DE"/>
    <w:rsid w:val="007802E5"/>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7F09BA"/>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75F89"/>
    <w:rsid w:val="00883F7C"/>
    <w:rsid w:val="00885EFF"/>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372F"/>
    <w:rsid w:val="008E455B"/>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2BDB"/>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34CE"/>
    <w:rsid w:val="00A24837"/>
    <w:rsid w:val="00A25E1A"/>
    <w:rsid w:val="00A26AA9"/>
    <w:rsid w:val="00A32CBE"/>
    <w:rsid w:val="00A32FFE"/>
    <w:rsid w:val="00A34890"/>
    <w:rsid w:val="00A40B32"/>
    <w:rsid w:val="00A42138"/>
    <w:rsid w:val="00A43652"/>
    <w:rsid w:val="00A5006B"/>
    <w:rsid w:val="00A50C90"/>
    <w:rsid w:val="00A51C59"/>
    <w:rsid w:val="00A52E5F"/>
    <w:rsid w:val="00A55F51"/>
    <w:rsid w:val="00A55FBF"/>
    <w:rsid w:val="00A625F3"/>
    <w:rsid w:val="00A63C67"/>
    <w:rsid w:val="00A67981"/>
    <w:rsid w:val="00A72F5C"/>
    <w:rsid w:val="00A739F6"/>
    <w:rsid w:val="00A745AD"/>
    <w:rsid w:val="00A762F4"/>
    <w:rsid w:val="00A772A8"/>
    <w:rsid w:val="00A77AB7"/>
    <w:rsid w:val="00A829B1"/>
    <w:rsid w:val="00A85422"/>
    <w:rsid w:val="00A90FA4"/>
    <w:rsid w:val="00A93009"/>
    <w:rsid w:val="00A939BA"/>
    <w:rsid w:val="00A943C8"/>
    <w:rsid w:val="00A97F5C"/>
    <w:rsid w:val="00AA077B"/>
    <w:rsid w:val="00AA07D7"/>
    <w:rsid w:val="00AA74E3"/>
    <w:rsid w:val="00AA79D1"/>
    <w:rsid w:val="00AB196E"/>
    <w:rsid w:val="00AB506D"/>
    <w:rsid w:val="00AB710C"/>
    <w:rsid w:val="00AC28E9"/>
    <w:rsid w:val="00AC3E9B"/>
    <w:rsid w:val="00AC4BE5"/>
    <w:rsid w:val="00AC60E0"/>
    <w:rsid w:val="00AD1D9B"/>
    <w:rsid w:val="00AD2367"/>
    <w:rsid w:val="00AE5623"/>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08B9"/>
    <w:rsid w:val="00B71320"/>
    <w:rsid w:val="00B72313"/>
    <w:rsid w:val="00B77F66"/>
    <w:rsid w:val="00B81933"/>
    <w:rsid w:val="00B82E3D"/>
    <w:rsid w:val="00B8304D"/>
    <w:rsid w:val="00B838B1"/>
    <w:rsid w:val="00B84CB8"/>
    <w:rsid w:val="00B95F98"/>
    <w:rsid w:val="00BA238D"/>
    <w:rsid w:val="00BA32B8"/>
    <w:rsid w:val="00BA3EB8"/>
    <w:rsid w:val="00BB4188"/>
    <w:rsid w:val="00BC1D3F"/>
    <w:rsid w:val="00BC7C7B"/>
    <w:rsid w:val="00BD2186"/>
    <w:rsid w:val="00BD3D29"/>
    <w:rsid w:val="00BD4AAD"/>
    <w:rsid w:val="00BD625F"/>
    <w:rsid w:val="00BE1228"/>
    <w:rsid w:val="00BE6208"/>
    <w:rsid w:val="00BF1EE9"/>
    <w:rsid w:val="00C00198"/>
    <w:rsid w:val="00C03832"/>
    <w:rsid w:val="00C131F0"/>
    <w:rsid w:val="00C15A53"/>
    <w:rsid w:val="00C175A8"/>
    <w:rsid w:val="00C23F86"/>
    <w:rsid w:val="00C2664D"/>
    <w:rsid w:val="00C3236F"/>
    <w:rsid w:val="00C41255"/>
    <w:rsid w:val="00C431AD"/>
    <w:rsid w:val="00C437EC"/>
    <w:rsid w:val="00C464CB"/>
    <w:rsid w:val="00C527C1"/>
    <w:rsid w:val="00C5453B"/>
    <w:rsid w:val="00C569B8"/>
    <w:rsid w:val="00C614EE"/>
    <w:rsid w:val="00C643EB"/>
    <w:rsid w:val="00C70AA4"/>
    <w:rsid w:val="00C71355"/>
    <w:rsid w:val="00C71C8B"/>
    <w:rsid w:val="00C72300"/>
    <w:rsid w:val="00C77C3A"/>
    <w:rsid w:val="00C800E5"/>
    <w:rsid w:val="00C905C4"/>
    <w:rsid w:val="00C947BC"/>
    <w:rsid w:val="00CA1B2A"/>
    <w:rsid w:val="00CA4316"/>
    <w:rsid w:val="00CA46C0"/>
    <w:rsid w:val="00CB16F7"/>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99B"/>
    <w:rsid w:val="00CF3FA4"/>
    <w:rsid w:val="00CF6E4A"/>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37D4F"/>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728D4"/>
    <w:rsid w:val="00E823E3"/>
    <w:rsid w:val="00E82B35"/>
    <w:rsid w:val="00E857F8"/>
    <w:rsid w:val="00E871C8"/>
    <w:rsid w:val="00E87361"/>
    <w:rsid w:val="00E90076"/>
    <w:rsid w:val="00E913EF"/>
    <w:rsid w:val="00E957A1"/>
    <w:rsid w:val="00EA1967"/>
    <w:rsid w:val="00EA1F42"/>
    <w:rsid w:val="00EA390F"/>
    <w:rsid w:val="00EB564A"/>
    <w:rsid w:val="00EB7F38"/>
    <w:rsid w:val="00EC12D0"/>
    <w:rsid w:val="00EC2853"/>
    <w:rsid w:val="00EC5162"/>
    <w:rsid w:val="00EC7851"/>
    <w:rsid w:val="00ED1878"/>
    <w:rsid w:val="00ED1B45"/>
    <w:rsid w:val="00ED2453"/>
    <w:rsid w:val="00ED2B5E"/>
    <w:rsid w:val="00EE0CE7"/>
    <w:rsid w:val="00EE1630"/>
    <w:rsid w:val="00EE2DB6"/>
    <w:rsid w:val="00EE4DB8"/>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5552F"/>
    <w:rsid w:val="00F66882"/>
    <w:rsid w:val="00F6692D"/>
    <w:rsid w:val="00F67524"/>
    <w:rsid w:val="00F867E3"/>
    <w:rsid w:val="00F90580"/>
    <w:rsid w:val="00F928BF"/>
    <w:rsid w:val="00F939F7"/>
    <w:rsid w:val="00FA34A8"/>
    <w:rsid w:val="00FA7684"/>
    <w:rsid w:val="00FA7F29"/>
    <w:rsid w:val="00FB11FA"/>
    <w:rsid w:val="00FB2FFF"/>
    <w:rsid w:val="00FC0251"/>
    <w:rsid w:val="00FC314E"/>
    <w:rsid w:val="00FC501E"/>
    <w:rsid w:val="00FC7611"/>
    <w:rsid w:val="00FD19D6"/>
    <w:rsid w:val="00FE3E7D"/>
    <w:rsid w:val="00FE4C44"/>
    <w:rsid w:val="00FF14BB"/>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53303"/>
    <w:pPr>
      <w:spacing w:before="240"/>
      <w:jc w:val="both"/>
    </w:pPr>
    <w:rPr>
      <w:rFonts w:ascii="Times New Roman" w:hAnsi="Times New Roman"/>
      <w:sz w:val="24"/>
    </w:rPr>
  </w:style>
  <w:style w:type="paragraph" w:styleId="Heading1">
    <w:name w:val="heading 1"/>
    <w:basedOn w:val="heading"/>
    <w:link w:val="Heading1Char"/>
    <w:uiPriority w:val="6"/>
    <w:rsid w:val="00553303"/>
    <w:pPr>
      <w:numPr>
        <w:numId w:val="11"/>
      </w:numPr>
      <w:outlineLvl w:val="0"/>
    </w:pPr>
    <w:rPr>
      <w:rFonts w:eastAsiaTheme="majorEastAsia" w:cstheme="majorBidi"/>
      <w:b/>
      <w:u w:val="words"/>
    </w:rPr>
  </w:style>
  <w:style w:type="paragraph" w:styleId="Heading2">
    <w:name w:val="heading 2"/>
    <w:basedOn w:val="heading"/>
    <w:link w:val="Heading2Char"/>
    <w:uiPriority w:val="6"/>
    <w:rsid w:val="00553303"/>
    <w:pPr>
      <w:numPr>
        <w:ilvl w:val="1"/>
        <w:numId w:val="11"/>
      </w:numPr>
      <w:outlineLvl w:val="1"/>
    </w:pPr>
    <w:rPr>
      <w:rFonts w:eastAsiaTheme="majorEastAsia" w:cstheme="majorBidi"/>
      <w:b/>
    </w:rPr>
  </w:style>
  <w:style w:type="paragraph" w:styleId="Heading3">
    <w:name w:val="heading 3"/>
    <w:basedOn w:val="heading"/>
    <w:link w:val="Heading3Char"/>
    <w:uiPriority w:val="6"/>
    <w:rsid w:val="00553303"/>
    <w:pPr>
      <w:numPr>
        <w:ilvl w:val="2"/>
        <w:numId w:val="11"/>
      </w:numPr>
      <w:outlineLvl w:val="2"/>
    </w:pPr>
    <w:rPr>
      <w:rFonts w:eastAsiaTheme="majorEastAsia" w:cstheme="majorBidi"/>
    </w:rPr>
  </w:style>
  <w:style w:type="paragraph" w:styleId="Heading4">
    <w:name w:val="heading 4"/>
    <w:basedOn w:val="heading"/>
    <w:link w:val="Heading4Char"/>
    <w:uiPriority w:val="6"/>
    <w:rsid w:val="00553303"/>
    <w:pPr>
      <w:numPr>
        <w:ilvl w:val="3"/>
        <w:numId w:val="11"/>
      </w:numPr>
      <w:outlineLvl w:val="3"/>
    </w:pPr>
    <w:rPr>
      <w:rFonts w:cstheme="majorBidi"/>
    </w:rPr>
  </w:style>
  <w:style w:type="paragraph" w:styleId="Heading5">
    <w:name w:val="heading 5"/>
    <w:basedOn w:val="heading"/>
    <w:link w:val="Heading5Char"/>
    <w:uiPriority w:val="6"/>
    <w:rsid w:val="00553303"/>
    <w:pPr>
      <w:numPr>
        <w:ilvl w:val="4"/>
        <w:numId w:val="11"/>
      </w:numPr>
      <w:outlineLvl w:val="4"/>
    </w:pPr>
    <w:rPr>
      <w:rFonts w:cstheme="majorBidi"/>
    </w:rPr>
  </w:style>
  <w:style w:type="paragraph" w:styleId="Heading6">
    <w:name w:val="heading 6"/>
    <w:basedOn w:val="heading"/>
    <w:link w:val="Heading6Char"/>
    <w:uiPriority w:val="6"/>
    <w:rsid w:val="00553303"/>
    <w:pPr>
      <w:numPr>
        <w:ilvl w:val="5"/>
        <w:numId w:val="11"/>
      </w:numPr>
      <w:outlineLvl w:val="5"/>
    </w:pPr>
    <w:rPr>
      <w:rFonts w:cstheme="majorBidi"/>
    </w:rPr>
  </w:style>
  <w:style w:type="paragraph" w:styleId="Heading7">
    <w:name w:val="heading 7"/>
    <w:basedOn w:val="heading"/>
    <w:link w:val="Heading7Char"/>
    <w:uiPriority w:val="6"/>
    <w:rsid w:val="00553303"/>
    <w:pPr>
      <w:numPr>
        <w:ilvl w:val="6"/>
        <w:numId w:val="11"/>
      </w:numPr>
      <w:outlineLvl w:val="6"/>
    </w:pPr>
    <w:rPr>
      <w:rFonts w:cstheme="majorBidi"/>
    </w:rPr>
  </w:style>
  <w:style w:type="paragraph" w:styleId="Heading8">
    <w:name w:val="heading 8"/>
    <w:basedOn w:val="heading"/>
    <w:link w:val="Heading8Char"/>
    <w:uiPriority w:val="6"/>
    <w:rsid w:val="00553303"/>
    <w:pPr>
      <w:numPr>
        <w:ilvl w:val="7"/>
        <w:numId w:val="11"/>
      </w:numPr>
      <w:outlineLvl w:val="7"/>
    </w:pPr>
    <w:rPr>
      <w:rFonts w:cstheme="majorBidi"/>
    </w:rPr>
  </w:style>
  <w:style w:type="paragraph" w:styleId="Heading9">
    <w:name w:val="heading 9"/>
    <w:basedOn w:val="heading"/>
    <w:link w:val="Heading9Char"/>
    <w:uiPriority w:val="6"/>
    <w:rsid w:val="00553303"/>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55330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53303"/>
  </w:style>
  <w:style w:type="paragraph" w:customStyle="1" w:styleId="heading">
    <w:name w:val="heading"/>
    <w:basedOn w:val="Normal"/>
    <w:rsid w:val="00553303"/>
    <w:pPr>
      <w:keepNext/>
    </w:pPr>
  </w:style>
  <w:style w:type="paragraph" w:styleId="Footer">
    <w:name w:val="footer"/>
    <w:basedOn w:val="Normal"/>
    <w:link w:val="FooterChar"/>
    <w:uiPriority w:val="99"/>
    <w:rsid w:val="00553303"/>
    <w:pPr>
      <w:tabs>
        <w:tab w:val="center" w:pos="4320"/>
        <w:tab w:val="right" w:pos="8640"/>
      </w:tabs>
    </w:pPr>
  </w:style>
  <w:style w:type="paragraph" w:styleId="Header">
    <w:name w:val="header"/>
    <w:basedOn w:val="Normal"/>
    <w:semiHidden/>
    <w:rsid w:val="00553303"/>
    <w:pPr>
      <w:tabs>
        <w:tab w:val="center" w:pos="4320"/>
        <w:tab w:val="right" w:pos="8640"/>
      </w:tabs>
    </w:pPr>
  </w:style>
  <w:style w:type="character" w:styleId="FootnoteReference">
    <w:name w:val="footnote reference"/>
    <w:basedOn w:val="DefaultParagraphFont"/>
    <w:semiHidden/>
    <w:rsid w:val="00553303"/>
    <w:rPr>
      <w:position w:val="6"/>
      <w:sz w:val="16"/>
    </w:rPr>
  </w:style>
  <w:style w:type="paragraph" w:styleId="FootnoteText">
    <w:name w:val="footnote text"/>
    <w:basedOn w:val="Normal"/>
    <w:semiHidden/>
    <w:rsid w:val="00553303"/>
    <w:rPr>
      <w:sz w:val="20"/>
    </w:rPr>
  </w:style>
  <w:style w:type="paragraph" w:styleId="NormalIndent">
    <w:name w:val="Normal Indent"/>
    <w:basedOn w:val="Normal"/>
    <w:semiHidden/>
    <w:rsid w:val="00553303"/>
    <w:pPr>
      <w:ind w:left="720"/>
    </w:pPr>
  </w:style>
  <w:style w:type="paragraph" w:customStyle="1" w:styleId="author">
    <w:name w:val="author"/>
    <w:basedOn w:val="Normal"/>
    <w:next w:val="authoraffiliation"/>
    <w:uiPriority w:val="4"/>
    <w:rsid w:val="00553303"/>
    <w:pPr>
      <w:spacing w:before="480"/>
      <w:jc w:val="center"/>
    </w:pPr>
  </w:style>
  <w:style w:type="paragraph" w:customStyle="1" w:styleId="authoraffiliation">
    <w:name w:val="author affiliation"/>
    <w:basedOn w:val="Normal"/>
    <w:uiPriority w:val="4"/>
    <w:rsid w:val="00553303"/>
    <w:pPr>
      <w:spacing w:before="120"/>
      <w:jc w:val="center"/>
    </w:pPr>
  </w:style>
  <w:style w:type="paragraph" w:customStyle="1" w:styleId="summary">
    <w:name w:val="summary"/>
    <w:basedOn w:val="Normal"/>
    <w:uiPriority w:val="4"/>
    <w:rsid w:val="00553303"/>
    <w:pPr>
      <w:ind w:left="1440" w:right="1440"/>
    </w:pPr>
  </w:style>
  <w:style w:type="paragraph" w:customStyle="1" w:styleId="summaryheading">
    <w:name w:val="summary heading"/>
    <w:basedOn w:val="Normal"/>
    <w:next w:val="summary"/>
    <w:uiPriority w:val="4"/>
    <w:rsid w:val="00553303"/>
    <w:pPr>
      <w:spacing w:before="480"/>
      <w:ind w:left="1440" w:right="1440"/>
      <w:jc w:val="center"/>
    </w:pPr>
    <w:rPr>
      <w:u w:val="words"/>
    </w:rPr>
  </w:style>
  <w:style w:type="paragraph" w:customStyle="1" w:styleId="Appendix">
    <w:name w:val="Appendix"/>
    <w:basedOn w:val="Heading1"/>
    <w:next w:val="BlockText"/>
    <w:autoRedefine/>
    <w:rsid w:val="00553303"/>
    <w:pPr>
      <w:numPr>
        <w:numId w:val="0"/>
      </w:numPr>
    </w:pPr>
  </w:style>
  <w:style w:type="paragraph" w:customStyle="1" w:styleId="figure">
    <w:name w:val="figure"/>
    <w:basedOn w:val="Normal"/>
    <w:next w:val="Normal"/>
    <w:qFormat/>
    <w:rsid w:val="00553303"/>
    <w:pPr>
      <w:keepNext/>
      <w:widowControl w:val="0"/>
      <w:jc w:val="center"/>
    </w:pPr>
  </w:style>
  <w:style w:type="paragraph" w:styleId="BlockText">
    <w:name w:val="Block Text"/>
    <w:basedOn w:val="Normal"/>
    <w:semiHidden/>
    <w:rsid w:val="00553303"/>
    <w:pPr>
      <w:spacing w:after="120"/>
      <w:ind w:left="1440" w:right="1440"/>
    </w:pPr>
  </w:style>
  <w:style w:type="character" w:styleId="PageNumber">
    <w:name w:val="page number"/>
    <w:basedOn w:val="DefaultParagraphFont"/>
    <w:semiHidden/>
    <w:rsid w:val="00553303"/>
  </w:style>
  <w:style w:type="character" w:styleId="EndnoteReference">
    <w:name w:val="endnote reference"/>
    <w:basedOn w:val="DefaultParagraphFont"/>
    <w:semiHidden/>
    <w:rsid w:val="00553303"/>
    <w:rPr>
      <w:vertAlign w:val="baseline"/>
    </w:rPr>
  </w:style>
  <w:style w:type="paragraph" w:styleId="EndnoteText">
    <w:name w:val="endnote text"/>
    <w:basedOn w:val="Normal"/>
    <w:semiHidden/>
    <w:rsid w:val="00553303"/>
  </w:style>
  <w:style w:type="character" w:customStyle="1" w:styleId="definition">
    <w:name w:val="definition"/>
    <w:basedOn w:val="DefaultParagraphFont"/>
    <w:qFormat/>
    <w:rsid w:val="00553303"/>
    <w:rPr>
      <w:u w:val="words"/>
    </w:rPr>
  </w:style>
  <w:style w:type="character" w:styleId="Emphasis">
    <w:name w:val="Emphasis"/>
    <w:basedOn w:val="DefaultParagraphFont"/>
    <w:uiPriority w:val="20"/>
    <w:qFormat/>
    <w:rsid w:val="00553303"/>
    <w:rPr>
      <w:i/>
    </w:rPr>
  </w:style>
  <w:style w:type="paragraph" w:customStyle="1" w:styleId="equation">
    <w:name w:val="equation"/>
    <w:basedOn w:val="Normal"/>
    <w:uiPriority w:val="4"/>
    <w:qFormat/>
    <w:rsid w:val="00553303"/>
    <w:pPr>
      <w:tabs>
        <w:tab w:val="right" w:pos="8640"/>
      </w:tabs>
      <w:spacing w:before="120"/>
      <w:ind w:left="720"/>
    </w:pPr>
  </w:style>
  <w:style w:type="character" w:customStyle="1" w:styleId="bundle">
    <w:name w:val="bundle"/>
    <w:basedOn w:val="DefaultParagraphFont"/>
    <w:uiPriority w:val="3"/>
    <w:qFormat/>
    <w:rsid w:val="00553303"/>
    <w:rPr>
      <w:rFonts w:ascii="MathematicalPi 2" w:hAnsi="MathematicalPi 2"/>
    </w:rPr>
  </w:style>
  <w:style w:type="character" w:customStyle="1" w:styleId="subscript">
    <w:name w:val="subscript"/>
    <w:qFormat/>
    <w:rsid w:val="00553303"/>
    <w:rPr>
      <w:spacing w:val="0"/>
      <w:w w:val="100"/>
      <w:position w:val="-6"/>
      <w:sz w:val="18"/>
      <w:vertAlign w:val="baseline"/>
    </w:rPr>
  </w:style>
  <w:style w:type="character" w:customStyle="1" w:styleId="superscript">
    <w:name w:val="superscript"/>
    <w:qFormat/>
    <w:rsid w:val="00553303"/>
    <w:rPr>
      <w:spacing w:val="0"/>
      <w:w w:val="100"/>
      <w:position w:val="8"/>
      <w:sz w:val="18"/>
      <w:vertAlign w:val="baseline"/>
    </w:rPr>
  </w:style>
  <w:style w:type="character" w:customStyle="1" w:styleId="function">
    <w:name w:val="function"/>
    <w:basedOn w:val="DefaultParagraphFont"/>
    <w:uiPriority w:val="1"/>
    <w:qFormat/>
    <w:rsid w:val="00553303"/>
    <w:rPr>
      <w:rFonts w:ascii="Symbol" w:hAnsi="Symbol"/>
    </w:rPr>
  </w:style>
  <w:style w:type="character" w:customStyle="1" w:styleId="poset">
    <w:name w:val="poset"/>
    <w:basedOn w:val="DefaultParagraphFont"/>
    <w:uiPriority w:val="1"/>
    <w:qFormat/>
    <w:rsid w:val="00553303"/>
    <w:rPr>
      <w:rFonts w:ascii="Times New Roman" w:hAnsi="Times New Roman"/>
      <w:i/>
    </w:rPr>
  </w:style>
  <w:style w:type="character" w:customStyle="1" w:styleId="section">
    <w:name w:val="section"/>
    <w:basedOn w:val="DefaultParagraphFont"/>
    <w:uiPriority w:val="3"/>
    <w:qFormat/>
    <w:rsid w:val="00553303"/>
    <w:rPr>
      <w:rFonts w:ascii="MathematicalPi 2" w:hAnsi="MathematicalPi 2"/>
    </w:rPr>
  </w:style>
  <w:style w:type="character" w:customStyle="1" w:styleId="lattice">
    <w:name w:val="lattice"/>
    <w:uiPriority w:val="1"/>
    <w:qFormat/>
    <w:rsid w:val="00553303"/>
    <w:rPr>
      <w:rFonts w:ascii="French Script MT" w:hAnsi="French Script MT"/>
      <w:b w:val="0"/>
      <w:i w:val="0"/>
    </w:rPr>
  </w:style>
  <w:style w:type="paragraph" w:styleId="Caption">
    <w:name w:val="caption"/>
    <w:basedOn w:val="Normal"/>
    <w:next w:val="Normal"/>
    <w:uiPriority w:val="4"/>
    <w:qFormat/>
    <w:rsid w:val="00553303"/>
    <w:pPr>
      <w:spacing w:before="120" w:after="120"/>
      <w:jc w:val="center"/>
    </w:pPr>
    <w:rPr>
      <w:b/>
    </w:rPr>
  </w:style>
  <w:style w:type="character" w:customStyle="1" w:styleId="vector">
    <w:name w:val="vector"/>
    <w:basedOn w:val="DefaultParagraphFont"/>
    <w:uiPriority w:val="1"/>
    <w:qFormat/>
    <w:rsid w:val="00553303"/>
    <w:rPr>
      <w:b/>
    </w:rPr>
  </w:style>
  <w:style w:type="character" w:customStyle="1" w:styleId="atlas">
    <w:name w:val="atlas"/>
    <w:basedOn w:val="DefaultParagraphFont"/>
    <w:uiPriority w:val="3"/>
    <w:qFormat/>
    <w:rsid w:val="00553303"/>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553303"/>
    <w:pPr>
      <w:numPr>
        <w:numId w:val="3"/>
      </w:numPr>
    </w:pPr>
  </w:style>
  <w:style w:type="paragraph" w:styleId="Title">
    <w:name w:val="Title"/>
    <w:basedOn w:val="Normal"/>
    <w:next w:val="Subtitle"/>
    <w:link w:val="TitleChar"/>
    <w:uiPriority w:val="4"/>
    <w:rsid w:val="0055330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55330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553303"/>
    <w:pPr>
      <w:spacing w:after="120"/>
    </w:pPr>
  </w:style>
  <w:style w:type="paragraph" w:customStyle="1" w:styleId="Appendix2">
    <w:name w:val="Appendix 2"/>
    <w:basedOn w:val="Heading2"/>
    <w:next w:val="Normal"/>
    <w:uiPriority w:val="7"/>
    <w:rsid w:val="00553303"/>
    <w:pPr>
      <w:numPr>
        <w:numId w:val="3"/>
      </w:numPr>
    </w:pPr>
    <w:rPr>
      <w:u w:val="words"/>
    </w:rPr>
  </w:style>
  <w:style w:type="paragraph" w:customStyle="1" w:styleId="Appendix3">
    <w:name w:val="Appendix 3"/>
    <w:basedOn w:val="Heading3"/>
    <w:next w:val="Normal"/>
    <w:uiPriority w:val="7"/>
    <w:rsid w:val="00553303"/>
    <w:pPr>
      <w:numPr>
        <w:numId w:val="3"/>
      </w:numPr>
    </w:pPr>
  </w:style>
  <w:style w:type="paragraph" w:customStyle="1" w:styleId="Appendix4">
    <w:name w:val="Appendix 4"/>
    <w:basedOn w:val="Heading4"/>
    <w:next w:val="Normal"/>
    <w:uiPriority w:val="7"/>
    <w:rsid w:val="00553303"/>
    <w:pPr>
      <w:numPr>
        <w:numId w:val="3"/>
      </w:numPr>
    </w:pPr>
  </w:style>
  <w:style w:type="paragraph" w:customStyle="1" w:styleId="Appendix5">
    <w:name w:val="Appendix 5"/>
    <w:basedOn w:val="Heading5"/>
    <w:next w:val="Normal"/>
    <w:uiPriority w:val="7"/>
    <w:rsid w:val="00553303"/>
    <w:pPr>
      <w:numPr>
        <w:numId w:val="3"/>
      </w:numPr>
    </w:pPr>
  </w:style>
  <w:style w:type="paragraph" w:customStyle="1" w:styleId="Appendix6">
    <w:name w:val="Appendix 6"/>
    <w:basedOn w:val="Heading6"/>
    <w:next w:val="Normal"/>
    <w:uiPriority w:val="7"/>
    <w:rsid w:val="00553303"/>
    <w:pPr>
      <w:numPr>
        <w:numId w:val="3"/>
      </w:numPr>
    </w:pPr>
  </w:style>
  <w:style w:type="paragraph" w:customStyle="1" w:styleId="Appendix7">
    <w:name w:val="Appendix 7"/>
    <w:basedOn w:val="Heading7"/>
    <w:next w:val="Normal"/>
    <w:uiPriority w:val="7"/>
    <w:rsid w:val="00553303"/>
    <w:pPr>
      <w:numPr>
        <w:numId w:val="3"/>
      </w:numPr>
    </w:pPr>
  </w:style>
  <w:style w:type="paragraph" w:customStyle="1" w:styleId="Appendix8">
    <w:name w:val="Appendix 8"/>
    <w:basedOn w:val="Heading8"/>
    <w:next w:val="Normal"/>
    <w:uiPriority w:val="7"/>
    <w:rsid w:val="00553303"/>
    <w:pPr>
      <w:numPr>
        <w:numId w:val="3"/>
      </w:numPr>
    </w:pPr>
  </w:style>
  <w:style w:type="paragraph" w:customStyle="1" w:styleId="Appendix9">
    <w:name w:val="Appendix 9"/>
    <w:basedOn w:val="Heading9"/>
    <w:next w:val="Normal"/>
    <w:uiPriority w:val="7"/>
    <w:rsid w:val="00553303"/>
    <w:pPr>
      <w:numPr>
        <w:numId w:val="3"/>
      </w:numPr>
    </w:pPr>
  </w:style>
  <w:style w:type="character" w:customStyle="1" w:styleId="antichain">
    <w:name w:val="antichain"/>
    <w:basedOn w:val="poset"/>
    <w:uiPriority w:val="3"/>
    <w:rsid w:val="00553303"/>
    <w:rPr>
      <w:rFonts w:ascii="Swis721 BlkOul BT" w:hAnsi="Swis721 BlkOul BT"/>
      <w:i/>
    </w:rPr>
  </w:style>
  <w:style w:type="paragraph" w:styleId="ListParagraph">
    <w:name w:val="List Paragraph"/>
    <w:basedOn w:val="Normal"/>
    <w:uiPriority w:val="5"/>
    <w:rsid w:val="00553303"/>
    <w:pPr>
      <w:ind w:left="720"/>
    </w:pPr>
  </w:style>
  <w:style w:type="character" w:styleId="BookTitle">
    <w:name w:val="Book Title"/>
    <w:basedOn w:val="DefaultParagraphFont"/>
    <w:uiPriority w:val="33"/>
    <w:rsid w:val="00553303"/>
    <w:rPr>
      <w:b/>
      <w:bCs/>
      <w:smallCaps/>
      <w:spacing w:val="5"/>
    </w:rPr>
  </w:style>
  <w:style w:type="character" w:styleId="IntenseEmphasis">
    <w:name w:val="Intense Emphasis"/>
    <w:basedOn w:val="DefaultParagraphFont"/>
    <w:uiPriority w:val="21"/>
    <w:rsid w:val="00553303"/>
    <w:rPr>
      <w:b/>
      <w:bCs/>
      <w:i/>
      <w:iCs/>
      <w:color w:val="4F81BD" w:themeColor="accent1"/>
    </w:rPr>
  </w:style>
  <w:style w:type="character" w:styleId="IntenseReference">
    <w:name w:val="Intense Reference"/>
    <w:basedOn w:val="DefaultParagraphFont"/>
    <w:uiPriority w:val="32"/>
    <w:rsid w:val="00553303"/>
    <w:rPr>
      <w:b/>
      <w:bCs/>
      <w:smallCaps/>
      <w:color w:val="C0504D" w:themeColor="accent2"/>
      <w:spacing w:val="5"/>
      <w:u w:val="single"/>
    </w:rPr>
  </w:style>
  <w:style w:type="character" w:styleId="Strong">
    <w:name w:val="Strong"/>
    <w:basedOn w:val="DefaultParagraphFont"/>
    <w:uiPriority w:val="22"/>
    <w:rsid w:val="00553303"/>
    <w:rPr>
      <w:b/>
      <w:bCs/>
    </w:rPr>
  </w:style>
  <w:style w:type="paragraph" w:styleId="Quote">
    <w:name w:val="Quote"/>
    <w:basedOn w:val="Normal"/>
    <w:next w:val="Normal"/>
    <w:link w:val="QuoteChar"/>
    <w:uiPriority w:val="29"/>
    <w:rsid w:val="00553303"/>
    <w:rPr>
      <w:i/>
      <w:iCs/>
      <w:color w:val="000000" w:themeColor="text1"/>
    </w:rPr>
  </w:style>
  <w:style w:type="character" w:customStyle="1" w:styleId="QuoteChar">
    <w:name w:val="Quote Char"/>
    <w:basedOn w:val="DefaultParagraphFont"/>
    <w:link w:val="Quote"/>
    <w:uiPriority w:val="29"/>
    <w:rsid w:val="0055330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55330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53303"/>
    <w:rPr>
      <w:rFonts w:ascii="Times New Roman" w:hAnsi="Times New Roman"/>
      <w:b/>
      <w:bCs/>
      <w:i/>
      <w:iCs/>
      <w:color w:val="4F81BD" w:themeColor="accent1"/>
      <w:sz w:val="24"/>
    </w:rPr>
  </w:style>
  <w:style w:type="character" w:styleId="SubtleReference">
    <w:name w:val="Subtle Reference"/>
    <w:basedOn w:val="DefaultParagraphFont"/>
    <w:uiPriority w:val="31"/>
    <w:rsid w:val="00553303"/>
    <w:rPr>
      <w:smallCaps/>
      <w:color w:val="C0504D" w:themeColor="accent2"/>
      <w:u w:val="single"/>
    </w:rPr>
  </w:style>
  <w:style w:type="character" w:styleId="SubtleEmphasis">
    <w:name w:val="Subtle Emphasis"/>
    <w:uiPriority w:val="19"/>
    <w:rsid w:val="00553303"/>
    <w:rPr>
      <w:i/>
      <w:iCs/>
      <w:color w:val="808080" w:themeColor="text1" w:themeTint="7F"/>
    </w:rPr>
  </w:style>
  <w:style w:type="paragraph" w:styleId="NoSpacing">
    <w:name w:val="No Spacing"/>
    <w:basedOn w:val="Normal"/>
    <w:uiPriority w:val="1"/>
    <w:rsid w:val="00553303"/>
    <w:pPr>
      <w:spacing w:before="0"/>
    </w:pPr>
  </w:style>
  <w:style w:type="character" w:customStyle="1" w:styleId="Heading1Char">
    <w:name w:val="Heading 1 Char"/>
    <w:basedOn w:val="DefaultParagraphFont"/>
    <w:link w:val="Heading1"/>
    <w:uiPriority w:val="6"/>
    <w:rsid w:val="0055330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55330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553303"/>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553303"/>
    <w:rPr>
      <w:rFonts w:ascii="Times New Roman" w:hAnsi="Times New Roman" w:cstheme="majorBidi"/>
      <w:sz w:val="24"/>
    </w:rPr>
  </w:style>
  <w:style w:type="character" w:customStyle="1" w:styleId="Heading5Char">
    <w:name w:val="Heading 5 Char"/>
    <w:basedOn w:val="DefaultParagraphFont"/>
    <w:link w:val="Heading5"/>
    <w:uiPriority w:val="6"/>
    <w:rsid w:val="00553303"/>
    <w:rPr>
      <w:rFonts w:ascii="Times New Roman" w:hAnsi="Times New Roman" w:cstheme="majorBidi"/>
      <w:sz w:val="24"/>
    </w:rPr>
  </w:style>
  <w:style w:type="character" w:customStyle="1" w:styleId="Heading6Char">
    <w:name w:val="Heading 6 Char"/>
    <w:basedOn w:val="DefaultParagraphFont"/>
    <w:link w:val="Heading6"/>
    <w:uiPriority w:val="6"/>
    <w:rsid w:val="00553303"/>
    <w:rPr>
      <w:rFonts w:ascii="Times New Roman" w:hAnsi="Times New Roman" w:cstheme="majorBidi"/>
      <w:sz w:val="24"/>
    </w:rPr>
  </w:style>
  <w:style w:type="character" w:customStyle="1" w:styleId="Heading7Char">
    <w:name w:val="Heading 7 Char"/>
    <w:basedOn w:val="DefaultParagraphFont"/>
    <w:link w:val="Heading7"/>
    <w:uiPriority w:val="6"/>
    <w:rsid w:val="00553303"/>
    <w:rPr>
      <w:rFonts w:ascii="Times New Roman" w:hAnsi="Times New Roman" w:cstheme="majorBidi"/>
      <w:sz w:val="24"/>
    </w:rPr>
  </w:style>
  <w:style w:type="character" w:customStyle="1" w:styleId="Heading8Char">
    <w:name w:val="Heading 8 Char"/>
    <w:basedOn w:val="DefaultParagraphFont"/>
    <w:link w:val="Heading8"/>
    <w:uiPriority w:val="6"/>
    <w:rsid w:val="00553303"/>
    <w:rPr>
      <w:rFonts w:ascii="Times New Roman" w:hAnsi="Times New Roman" w:cstheme="majorBidi"/>
      <w:sz w:val="24"/>
    </w:rPr>
  </w:style>
  <w:style w:type="character" w:customStyle="1" w:styleId="Heading9Char">
    <w:name w:val="Heading 9 Char"/>
    <w:basedOn w:val="DefaultParagraphFont"/>
    <w:link w:val="Heading9"/>
    <w:uiPriority w:val="6"/>
    <w:rsid w:val="0055330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55330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55330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553303"/>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55330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303"/>
    <w:rPr>
      <w:rFonts w:ascii="Tahoma" w:hAnsi="Tahoma" w:cs="Tahoma"/>
      <w:sz w:val="16"/>
      <w:szCs w:val="16"/>
    </w:rPr>
  </w:style>
  <w:style w:type="paragraph" w:styleId="DocumentMap">
    <w:name w:val="Document Map"/>
    <w:basedOn w:val="Normal"/>
    <w:link w:val="DocumentMapChar"/>
    <w:uiPriority w:val="99"/>
    <w:semiHidden/>
    <w:unhideWhenUsed/>
    <w:rsid w:val="0055330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3303"/>
    <w:rPr>
      <w:rFonts w:ascii="Tahoma" w:hAnsi="Tahoma" w:cs="Tahoma"/>
      <w:sz w:val="16"/>
      <w:szCs w:val="16"/>
    </w:rPr>
  </w:style>
  <w:style w:type="character" w:customStyle="1" w:styleId="BodyTextChar">
    <w:name w:val="Body Text Char"/>
    <w:basedOn w:val="DefaultParagraphFont"/>
    <w:link w:val="BodyText"/>
    <w:semiHidden/>
    <w:rsid w:val="00553303"/>
    <w:rPr>
      <w:rFonts w:ascii="Times New Roman" w:hAnsi="Times New Roman"/>
      <w:sz w:val="24"/>
    </w:rPr>
  </w:style>
  <w:style w:type="character" w:customStyle="1" w:styleId="row">
    <w:name w:val="row"/>
    <w:basedOn w:val="DefaultParagraphFont"/>
    <w:uiPriority w:val="1"/>
    <w:qFormat/>
    <w:rsid w:val="00553303"/>
    <w:rPr>
      <w:u w:val="words"/>
    </w:rPr>
  </w:style>
  <w:style w:type="character" w:customStyle="1" w:styleId="abstract">
    <w:name w:val="abstract"/>
    <w:uiPriority w:val="1"/>
    <w:qFormat/>
    <w:rsid w:val="00553303"/>
    <w:rPr>
      <w:rFonts w:ascii="Swis721 BdOul BT" w:hAnsi="Swis721 BdOul BT"/>
      <w:b/>
    </w:rPr>
  </w:style>
  <w:style w:type="character" w:customStyle="1" w:styleId="rep">
    <w:name w:val="rep"/>
    <w:uiPriority w:val="1"/>
    <w:qFormat/>
    <w:rsid w:val="00553303"/>
    <w:rPr>
      <w:rFonts w:ascii="Arial" w:hAnsi="Arial"/>
    </w:rPr>
  </w:style>
  <w:style w:type="character" w:customStyle="1" w:styleId="rel">
    <w:name w:val="rel"/>
    <w:uiPriority w:val="1"/>
    <w:qFormat/>
    <w:rsid w:val="00553303"/>
    <w:rPr>
      <w:rFonts w:ascii="Times New Roman" w:hAnsi="Times New Roman" w:cs="Arial"/>
    </w:rPr>
  </w:style>
  <w:style w:type="paragraph" w:styleId="CommentText">
    <w:name w:val="annotation text"/>
    <w:basedOn w:val="Normal"/>
    <w:link w:val="CommentTextChar"/>
    <w:semiHidden/>
    <w:rsid w:val="00553303"/>
  </w:style>
  <w:style w:type="character" w:customStyle="1" w:styleId="CommentTextChar">
    <w:name w:val="Comment Text Char"/>
    <w:basedOn w:val="DefaultParagraphFont"/>
    <w:link w:val="CommentText"/>
    <w:semiHidden/>
    <w:rsid w:val="00553303"/>
    <w:rPr>
      <w:rFonts w:ascii="Times New Roman" w:hAnsi="Times New Roman"/>
      <w:sz w:val="24"/>
    </w:rPr>
  </w:style>
  <w:style w:type="character" w:styleId="CommentReference">
    <w:name w:val="annotation reference"/>
    <w:basedOn w:val="DefaultParagraphFont"/>
    <w:semiHidden/>
    <w:rsid w:val="00553303"/>
    <w:rPr>
      <w:sz w:val="24"/>
      <w:szCs w:val="16"/>
    </w:rPr>
  </w:style>
  <w:style w:type="paragraph" w:styleId="NormalWeb">
    <w:name w:val="Normal (Web)"/>
    <w:basedOn w:val="Normal"/>
    <w:uiPriority w:val="99"/>
    <w:semiHidden/>
    <w:rsid w:val="0055330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553303"/>
    <w:rPr>
      <w:b/>
      <w:bCs/>
    </w:rPr>
  </w:style>
  <w:style w:type="character" w:customStyle="1" w:styleId="CommentSubjectChar">
    <w:name w:val="Comment Subject Char"/>
    <w:basedOn w:val="CommentTextChar"/>
    <w:link w:val="CommentSubject"/>
    <w:uiPriority w:val="99"/>
    <w:semiHidden/>
    <w:rsid w:val="00553303"/>
    <w:rPr>
      <w:rFonts w:ascii="Times New Roman" w:hAnsi="Times New Roman"/>
      <w:b/>
      <w:bCs/>
      <w:sz w:val="24"/>
    </w:rPr>
  </w:style>
  <w:style w:type="paragraph" w:customStyle="1" w:styleId="example">
    <w:name w:val="example"/>
    <w:basedOn w:val="Normal"/>
    <w:next w:val="Normal"/>
    <w:uiPriority w:val="5"/>
    <w:qFormat/>
    <w:rsid w:val="00553303"/>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553303"/>
    <w:rPr>
      <w:color w:val="0000FF"/>
      <w:u w:val="single"/>
    </w:rPr>
  </w:style>
  <w:style w:type="character" w:customStyle="1" w:styleId="mlabel">
    <w:name w:val="mlabel"/>
    <w:basedOn w:val="DefaultParagraphFont"/>
    <w:rsid w:val="00553303"/>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553303"/>
    <w:pPr>
      <w:numPr>
        <w:numId w:val="5"/>
      </w:numPr>
      <w:spacing w:before="0"/>
    </w:pPr>
    <w:rPr>
      <w:rFonts w:ascii="Calibri" w:hAnsi="Calibri"/>
      <w:sz w:val="22"/>
    </w:rPr>
  </w:style>
  <w:style w:type="paragraph" w:customStyle="1" w:styleId="dbcheading">
    <w:name w:val="dbc_heading"/>
    <w:basedOn w:val="Normal"/>
    <w:uiPriority w:val="5"/>
    <w:qFormat/>
    <w:rsid w:val="00553303"/>
    <w:rPr>
      <w:rFonts w:asciiTheme="minorHAnsi" w:hAnsiTheme="minorHAnsi"/>
      <w:b/>
      <w:sz w:val="22"/>
      <w:szCs w:val="22"/>
    </w:rPr>
  </w:style>
  <w:style w:type="paragraph" w:customStyle="1" w:styleId="dbcdescription">
    <w:name w:val="dbc_description"/>
    <w:basedOn w:val="Normal"/>
    <w:uiPriority w:val="5"/>
    <w:qFormat/>
    <w:rsid w:val="00553303"/>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5533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s">
    <w:name w:val="abs"/>
    <w:uiPriority w:val="1"/>
    <w:qFormat/>
    <w:rsid w:val="00553303"/>
    <w:rPr>
      <w:rFonts w:ascii="Swis721 BdOul BT" w:hAnsi="Swis721 BdOul BT"/>
      <w:b/>
    </w:rPr>
  </w:style>
  <w:style w:type="paragraph" w:customStyle="1" w:styleId="assertion">
    <w:name w:val="assertion"/>
    <w:basedOn w:val="Normal"/>
    <w:uiPriority w:val="5"/>
    <w:qFormat/>
    <w:rsid w:val="00553303"/>
    <w:pPr>
      <w:spacing w:before="0"/>
    </w:pPr>
  </w:style>
  <w:style w:type="paragraph" w:customStyle="1" w:styleId="readinglist">
    <w:name w:val="reading_list"/>
    <w:basedOn w:val="Normal"/>
    <w:uiPriority w:val="5"/>
    <w:qFormat/>
    <w:rsid w:val="00553303"/>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553303"/>
    <w:rPr>
      <w:vanish/>
    </w:rPr>
  </w:style>
  <w:style w:type="paragraph" w:customStyle="1" w:styleId="dbcheadingcontinuation">
    <w:name w:val="dbc_heading_continuation"/>
    <w:basedOn w:val="dbcheading"/>
    <w:uiPriority w:val="5"/>
    <w:rsid w:val="00553303"/>
    <w:pPr>
      <w:spacing w:before="0"/>
    </w:pPr>
  </w:style>
  <w:style w:type="character" w:customStyle="1" w:styleId="cppcharacter">
    <w:name w:val="cpp_character"/>
    <w:basedOn w:val="DefaultParagraphFont"/>
    <w:uiPriority w:val="4"/>
    <w:rsid w:val="00553303"/>
    <w:rPr>
      <w:rFonts w:ascii="Courier New" w:hAnsi="Courier New" w:cs="Courier New"/>
      <w:sz w:val="20"/>
    </w:rPr>
  </w:style>
  <w:style w:type="paragraph" w:customStyle="1" w:styleId="cppcode">
    <w:name w:val="cpp_code"/>
    <w:basedOn w:val="Normal"/>
    <w:next w:val="cppcodecontinuation"/>
    <w:uiPriority w:val="4"/>
    <w:qFormat/>
    <w:rsid w:val="00553303"/>
    <w:pPr>
      <w:keepNext/>
      <w:jc w:val="left"/>
    </w:pPr>
    <w:rPr>
      <w:rFonts w:ascii="Courier New" w:hAnsi="Courier New"/>
      <w:sz w:val="20"/>
    </w:rPr>
  </w:style>
  <w:style w:type="paragraph" w:customStyle="1" w:styleId="cshcode">
    <w:name w:val="csh_code"/>
    <w:basedOn w:val="Normal"/>
    <w:next w:val="cshcodecontinuation"/>
    <w:uiPriority w:val="5"/>
    <w:qFormat/>
    <w:rsid w:val="00553303"/>
    <w:rPr>
      <w:rFonts w:ascii="Arial" w:hAnsi="Arial"/>
      <w:sz w:val="20"/>
    </w:rPr>
  </w:style>
  <w:style w:type="paragraph" w:customStyle="1" w:styleId="cshcodecontinuation">
    <w:name w:val="csh_code_continuation"/>
    <w:basedOn w:val="cshcode"/>
    <w:uiPriority w:val="5"/>
    <w:qFormat/>
    <w:rsid w:val="00553303"/>
    <w:pPr>
      <w:spacing w:before="0"/>
    </w:pPr>
  </w:style>
  <w:style w:type="paragraph" w:customStyle="1" w:styleId="cppcodecontinuation">
    <w:name w:val="cpp_code_continuation"/>
    <w:basedOn w:val="cppcode"/>
    <w:uiPriority w:val="4"/>
    <w:qFormat/>
    <w:rsid w:val="00553303"/>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553303"/>
    <w:pPr>
      <w:jc w:val="left"/>
    </w:pPr>
  </w:style>
  <w:style w:type="character" w:customStyle="1" w:styleId="FooterChar">
    <w:name w:val="Footer Char"/>
    <w:basedOn w:val="DefaultParagraphFont"/>
    <w:link w:val="Footer"/>
    <w:uiPriority w:val="99"/>
    <w:rsid w:val="00553303"/>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53303"/>
    <w:pPr>
      <w:spacing w:before="240"/>
      <w:jc w:val="both"/>
    </w:pPr>
    <w:rPr>
      <w:rFonts w:ascii="Times New Roman" w:hAnsi="Times New Roman"/>
      <w:sz w:val="24"/>
    </w:rPr>
  </w:style>
  <w:style w:type="paragraph" w:styleId="Heading1">
    <w:name w:val="heading 1"/>
    <w:basedOn w:val="heading"/>
    <w:link w:val="Heading1Char"/>
    <w:uiPriority w:val="6"/>
    <w:rsid w:val="00553303"/>
    <w:pPr>
      <w:numPr>
        <w:numId w:val="11"/>
      </w:numPr>
      <w:outlineLvl w:val="0"/>
    </w:pPr>
    <w:rPr>
      <w:rFonts w:eastAsiaTheme="majorEastAsia" w:cstheme="majorBidi"/>
      <w:b/>
      <w:u w:val="words"/>
    </w:rPr>
  </w:style>
  <w:style w:type="paragraph" w:styleId="Heading2">
    <w:name w:val="heading 2"/>
    <w:basedOn w:val="heading"/>
    <w:link w:val="Heading2Char"/>
    <w:uiPriority w:val="6"/>
    <w:rsid w:val="00553303"/>
    <w:pPr>
      <w:numPr>
        <w:ilvl w:val="1"/>
        <w:numId w:val="11"/>
      </w:numPr>
      <w:outlineLvl w:val="1"/>
    </w:pPr>
    <w:rPr>
      <w:rFonts w:eastAsiaTheme="majorEastAsia" w:cstheme="majorBidi"/>
      <w:b/>
    </w:rPr>
  </w:style>
  <w:style w:type="paragraph" w:styleId="Heading3">
    <w:name w:val="heading 3"/>
    <w:basedOn w:val="heading"/>
    <w:link w:val="Heading3Char"/>
    <w:uiPriority w:val="6"/>
    <w:rsid w:val="00553303"/>
    <w:pPr>
      <w:numPr>
        <w:ilvl w:val="2"/>
        <w:numId w:val="11"/>
      </w:numPr>
      <w:outlineLvl w:val="2"/>
    </w:pPr>
    <w:rPr>
      <w:rFonts w:eastAsiaTheme="majorEastAsia" w:cstheme="majorBidi"/>
    </w:rPr>
  </w:style>
  <w:style w:type="paragraph" w:styleId="Heading4">
    <w:name w:val="heading 4"/>
    <w:basedOn w:val="heading"/>
    <w:link w:val="Heading4Char"/>
    <w:uiPriority w:val="6"/>
    <w:rsid w:val="00553303"/>
    <w:pPr>
      <w:numPr>
        <w:ilvl w:val="3"/>
        <w:numId w:val="11"/>
      </w:numPr>
      <w:outlineLvl w:val="3"/>
    </w:pPr>
    <w:rPr>
      <w:rFonts w:cstheme="majorBidi"/>
    </w:rPr>
  </w:style>
  <w:style w:type="paragraph" w:styleId="Heading5">
    <w:name w:val="heading 5"/>
    <w:basedOn w:val="heading"/>
    <w:link w:val="Heading5Char"/>
    <w:uiPriority w:val="6"/>
    <w:rsid w:val="00553303"/>
    <w:pPr>
      <w:numPr>
        <w:ilvl w:val="4"/>
        <w:numId w:val="11"/>
      </w:numPr>
      <w:outlineLvl w:val="4"/>
    </w:pPr>
    <w:rPr>
      <w:rFonts w:cstheme="majorBidi"/>
    </w:rPr>
  </w:style>
  <w:style w:type="paragraph" w:styleId="Heading6">
    <w:name w:val="heading 6"/>
    <w:basedOn w:val="heading"/>
    <w:link w:val="Heading6Char"/>
    <w:uiPriority w:val="6"/>
    <w:rsid w:val="00553303"/>
    <w:pPr>
      <w:numPr>
        <w:ilvl w:val="5"/>
        <w:numId w:val="11"/>
      </w:numPr>
      <w:outlineLvl w:val="5"/>
    </w:pPr>
    <w:rPr>
      <w:rFonts w:cstheme="majorBidi"/>
    </w:rPr>
  </w:style>
  <w:style w:type="paragraph" w:styleId="Heading7">
    <w:name w:val="heading 7"/>
    <w:basedOn w:val="heading"/>
    <w:link w:val="Heading7Char"/>
    <w:uiPriority w:val="6"/>
    <w:rsid w:val="00553303"/>
    <w:pPr>
      <w:numPr>
        <w:ilvl w:val="6"/>
        <w:numId w:val="11"/>
      </w:numPr>
      <w:outlineLvl w:val="6"/>
    </w:pPr>
    <w:rPr>
      <w:rFonts w:cstheme="majorBidi"/>
    </w:rPr>
  </w:style>
  <w:style w:type="paragraph" w:styleId="Heading8">
    <w:name w:val="heading 8"/>
    <w:basedOn w:val="heading"/>
    <w:link w:val="Heading8Char"/>
    <w:uiPriority w:val="6"/>
    <w:rsid w:val="00553303"/>
    <w:pPr>
      <w:numPr>
        <w:ilvl w:val="7"/>
        <w:numId w:val="11"/>
      </w:numPr>
      <w:outlineLvl w:val="7"/>
    </w:pPr>
    <w:rPr>
      <w:rFonts w:cstheme="majorBidi"/>
    </w:rPr>
  </w:style>
  <w:style w:type="paragraph" w:styleId="Heading9">
    <w:name w:val="heading 9"/>
    <w:basedOn w:val="heading"/>
    <w:link w:val="Heading9Char"/>
    <w:uiPriority w:val="6"/>
    <w:rsid w:val="00553303"/>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55330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53303"/>
  </w:style>
  <w:style w:type="paragraph" w:customStyle="1" w:styleId="heading">
    <w:name w:val="heading"/>
    <w:basedOn w:val="Normal"/>
    <w:rsid w:val="00553303"/>
    <w:pPr>
      <w:keepNext/>
    </w:pPr>
  </w:style>
  <w:style w:type="paragraph" w:styleId="Footer">
    <w:name w:val="footer"/>
    <w:basedOn w:val="Normal"/>
    <w:link w:val="FooterChar"/>
    <w:uiPriority w:val="99"/>
    <w:rsid w:val="00553303"/>
    <w:pPr>
      <w:tabs>
        <w:tab w:val="center" w:pos="4320"/>
        <w:tab w:val="right" w:pos="8640"/>
      </w:tabs>
    </w:pPr>
  </w:style>
  <w:style w:type="paragraph" w:styleId="Header">
    <w:name w:val="header"/>
    <w:basedOn w:val="Normal"/>
    <w:semiHidden/>
    <w:rsid w:val="00553303"/>
    <w:pPr>
      <w:tabs>
        <w:tab w:val="center" w:pos="4320"/>
        <w:tab w:val="right" w:pos="8640"/>
      </w:tabs>
    </w:pPr>
  </w:style>
  <w:style w:type="character" w:styleId="FootnoteReference">
    <w:name w:val="footnote reference"/>
    <w:basedOn w:val="DefaultParagraphFont"/>
    <w:semiHidden/>
    <w:rsid w:val="00553303"/>
    <w:rPr>
      <w:position w:val="6"/>
      <w:sz w:val="16"/>
    </w:rPr>
  </w:style>
  <w:style w:type="paragraph" w:styleId="FootnoteText">
    <w:name w:val="footnote text"/>
    <w:basedOn w:val="Normal"/>
    <w:semiHidden/>
    <w:rsid w:val="00553303"/>
    <w:rPr>
      <w:sz w:val="20"/>
    </w:rPr>
  </w:style>
  <w:style w:type="paragraph" w:styleId="NormalIndent">
    <w:name w:val="Normal Indent"/>
    <w:basedOn w:val="Normal"/>
    <w:semiHidden/>
    <w:rsid w:val="00553303"/>
    <w:pPr>
      <w:ind w:left="720"/>
    </w:pPr>
  </w:style>
  <w:style w:type="paragraph" w:customStyle="1" w:styleId="author">
    <w:name w:val="author"/>
    <w:basedOn w:val="Normal"/>
    <w:next w:val="authoraffiliation"/>
    <w:uiPriority w:val="4"/>
    <w:rsid w:val="00553303"/>
    <w:pPr>
      <w:spacing w:before="480"/>
      <w:jc w:val="center"/>
    </w:pPr>
  </w:style>
  <w:style w:type="paragraph" w:customStyle="1" w:styleId="authoraffiliation">
    <w:name w:val="author affiliation"/>
    <w:basedOn w:val="Normal"/>
    <w:uiPriority w:val="4"/>
    <w:rsid w:val="00553303"/>
    <w:pPr>
      <w:spacing w:before="120"/>
      <w:jc w:val="center"/>
    </w:pPr>
  </w:style>
  <w:style w:type="paragraph" w:customStyle="1" w:styleId="summary">
    <w:name w:val="summary"/>
    <w:basedOn w:val="Normal"/>
    <w:uiPriority w:val="4"/>
    <w:rsid w:val="00553303"/>
    <w:pPr>
      <w:ind w:left="1440" w:right="1440"/>
    </w:pPr>
  </w:style>
  <w:style w:type="paragraph" w:customStyle="1" w:styleId="summaryheading">
    <w:name w:val="summary heading"/>
    <w:basedOn w:val="Normal"/>
    <w:next w:val="summary"/>
    <w:uiPriority w:val="4"/>
    <w:rsid w:val="00553303"/>
    <w:pPr>
      <w:spacing w:before="480"/>
      <w:ind w:left="1440" w:right="1440"/>
      <w:jc w:val="center"/>
    </w:pPr>
    <w:rPr>
      <w:u w:val="words"/>
    </w:rPr>
  </w:style>
  <w:style w:type="paragraph" w:customStyle="1" w:styleId="Appendix">
    <w:name w:val="Appendix"/>
    <w:basedOn w:val="Heading1"/>
    <w:next w:val="BlockText"/>
    <w:autoRedefine/>
    <w:rsid w:val="00553303"/>
    <w:pPr>
      <w:numPr>
        <w:numId w:val="0"/>
      </w:numPr>
    </w:pPr>
  </w:style>
  <w:style w:type="paragraph" w:customStyle="1" w:styleId="figure">
    <w:name w:val="figure"/>
    <w:basedOn w:val="Normal"/>
    <w:next w:val="Normal"/>
    <w:qFormat/>
    <w:rsid w:val="00553303"/>
    <w:pPr>
      <w:keepNext/>
      <w:widowControl w:val="0"/>
      <w:jc w:val="center"/>
    </w:pPr>
  </w:style>
  <w:style w:type="paragraph" w:styleId="BlockText">
    <w:name w:val="Block Text"/>
    <w:basedOn w:val="Normal"/>
    <w:semiHidden/>
    <w:rsid w:val="00553303"/>
    <w:pPr>
      <w:spacing w:after="120"/>
      <w:ind w:left="1440" w:right="1440"/>
    </w:pPr>
  </w:style>
  <w:style w:type="character" w:styleId="PageNumber">
    <w:name w:val="page number"/>
    <w:basedOn w:val="DefaultParagraphFont"/>
    <w:semiHidden/>
    <w:rsid w:val="00553303"/>
  </w:style>
  <w:style w:type="character" w:styleId="EndnoteReference">
    <w:name w:val="endnote reference"/>
    <w:basedOn w:val="DefaultParagraphFont"/>
    <w:semiHidden/>
    <w:rsid w:val="00553303"/>
    <w:rPr>
      <w:vertAlign w:val="baseline"/>
    </w:rPr>
  </w:style>
  <w:style w:type="paragraph" w:styleId="EndnoteText">
    <w:name w:val="endnote text"/>
    <w:basedOn w:val="Normal"/>
    <w:semiHidden/>
    <w:rsid w:val="00553303"/>
  </w:style>
  <w:style w:type="character" w:customStyle="1" w:styleId="definition">
    <w:name w:val="definition"/>
    <w:basedOn w:val="DefaultParagraphFont"/>
    <w:qFormat/>
    <w:rsid w:val="00553303"/>
    <w:rPr>
      <w:u w:val="words"/>
    </w:rPr>
  </w:style>
  <w:style w:type="character" w:styleId="Emphasis">
    <w:name w:val="Emphasis"/>
    <w:basedOn w:val="DefaultParagraphFont"/>
    <w:uiPriority w:val="20"/>
    <w:qFormat/>
    <w:rsid w:val="00553303"/>
    <w:rPr>
      <w:i/>
    </w:rPr>
  </w:style>
  <w:style w:type="paragraph" w:customStyle="1" w:styleId="equation">
    <w:name w:val="equation"/>
    <w:basedOn w:val="Normal"/>
    <w:uiPriority w:val="4"/>
    <w:qFormat/>
    <w:rsid w:val="00553303"/>
    <w:pPr>
      <w:tabs>
        <w:tab w:val="right" w:pos="8640"/>
      </w:tabs>
      <w:spacing w:before="120"/>
      <w:ind w:left="720"/>
    </w:pPr>
  </w:style>
  <w:style w:type="character" w:customStyle="1" w:styleId="bundle">
    <w:name w:val="bundle"/>
    <w:basedOn w:val="DefaultParagraphFont"/>
    <w:uiPriority w:val="3"/>
    <w:qFormat/>
    <w:rsid w:val="00553303"/>
    <w:rPr>
      <w:rFonts w:ascii="MathematicalPi 2" w:hAnsi="MathematicalPi 2"/>
    </w:rPr>
  </w:style>
  <w:style w:type="character" w:customStyle="1" w:styleId="subscript">
    <w:name w:val="subscript"/>
    <w:qFormat/>
    <w:rsid w:val="00553303"/>
    <w:rPr>
      <w:spacing w:val="0"/>
      <w:w w:val="100"/>
      <w:position w:val="-6"/>
      <w:sz w:val="18"/>
      <w:vertAlign w:val="baseline"/>
    </w:rPr>
  </w:style>
  <w:style w:type="character" w:customStyle="1" w:styleId="superscript">
    <w:name w:val="superscript"/>
    <w:qFormat/>
    <w:rsid w:val="00553303"/>
    <w:rPr>
      <w:spacing w:val="0"/>
      <w:w w:val="100"/>
      <w:position w:val="8"/>
      <w:sz w:val="18"/>
      <w:vertAlign w:val="baseline"/>
    </w:rPr>
  </w:style>
  <w:style w:type="character" w:customStyle="1" w:styleId="function">
    <w:name w:val="function"/>
    <w:basedOn w:val="DefaultParagraphFont"/>
    <w:uiPriority w:val="1"/>
    <w:qFormat/>
    <w:rsid w:val="00553303"/>
    <w:rPr>
      <w:rFonts w:ascii="Symbol" w:hAnsi="Symbol"/>
    </w:rPr>
  </w:style>
  <w:style w:type="character" w:customStyle="1" w:styleId="poset">
    <w:name w:val="poset"/>
    <w:basedOn w:val="DefaultParagraphFont"/>
    <w:uiPriority w:val="1"/>
    <w:qFormat/>
    <w:rsid w:val="00553303"/>
    <w:rPr>
      <w:rFonts w:ascii="Times New Roman" w:hAnsi="Times New Roman"/>
      <w:i/>
    </w:rPr>
  </w:style>
  <w:style w:type="character" w:customStyle="1" w:styleId="section">
    <w:name w:val="section"/>
    <w:basedOn w:val="DefaultParagraphFont"/>
    <w:uiPriority w:val="3"/>
    <w:qFormat/>
    <w:rsid w:val="00553303"/>
    <w:rPr>
      <w:rFonts w:ascii="MathematicalPi 2" w:hAnsi="MathematicalPi 2"/>
    </w:rPr>
  </w:style>
  <w:style w:type="character" w:customStyle="1" w:styleId="lattice">
    <w:name w:val="lattice"/>
    <w:uiPriority w:val="1"/>
    <w:qFormat/>
    <w:rsid w:val="00553303"/>
    <w:rPr>
      <w:rFonts w:ascii="French Script MT" w:hAnsi="French Script MT"/>
      <w:b w:val="0"/>
      <w:i w:val="0"/>
    </w:rPr>
  </w:style>
  <w:style w:type="paragraph" w:styleId="Caption">
    <w:name w:val="caption"/>
    <w:basedOn w:val="Normal"/>
    <w:next w:val="Normal"/>
    <w:uiPriority w:val="4"/>
    <w:qFormat/>
    <w:rsid w:val="00553303"/>
    <w:pPr>
      <w:spacing w:before="120" w:after="120"/>
      <w:jc w:val="center"/>
    </w:pPr>
    <w:rPr>
      <w:b/>
    </w:rPr>
  </w:style>
  <w:style w:type="character" w:customStyle="1" w:styleId="vector">
    <w:name w:val="vector"/>
    <w:basedOn w:val="DefaultParagraphFont"/>
    <w:uiPriority w:val="1"/>
    <w:qFormat/>
    <w:rsid w:val="00553303"/>
    <w:rPr>
      <w:b/>
    </w:rPr>
  </w:style>
  <w:style w:type="character" w:customStyle="1" w:styleId="atlas">
    <w:name w:val="atlas"/>
    <w:basedOn w:val="DefaultParagraphFont"/>
    <w:uiPriority w:val="3"/>
    <w:qFormat/>
    <w:rsid w:val="00553303"/>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553303"/>
    <w:pPr>
      <w:numPr>
        <w:numId w:val="3"/>
      </w:numPr>
    </w:pPr>
  </w:style>
  <w:style w:type="paragraph" w:styleId="Title">
    <w:name w:val="Title"/>
    <w:basedOn w:val="Normal"/>
    <w:next w:val="Subtitle"/>
    <w:link w:val="TitleChar"/>
    <w:uiPriority w:val="4"/>
    <w:rsid w:val="0055330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55330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553303"/>
    <w:pPr>
      <w:spacing w:after="120"/>
    </w:pPr>
  </w:style>
  <w:style w:type="paragraph" w:customStyle="1" w:styleId="Appendix2">
    <w:name w:val="Appendix 2"/>
    <w:basedOn w:val="Heading2"/>
    <w:next w:val="Normal"/>
    <w:uiPriority w:val="7"/>
    <w:rsid w:val="00553303"/>
    <w:pPr>
      <w:numPr>
        <w:numId w:val="3"/>
      </w:numPr>
    </w:pPr>
    <w:rPr>
      <w:u w:val="words"/>
    </w:rPr>
  </w:style>
  <w:style w:type="paragraph" w:customStyle="1" w:styleId="Appendix3">
    <w:name w:val="Appendix 3"/>
    <w:basedOn w:val="Heading3"/>
    <w:next w:val="Normal"/>
    <w:uiPriority w:val="7"/>
    <w:rsid w:val="00553303"/>
    <w:pPr>
      <w:numPr>
        <w:numId w:val="3"/>
      </w:numPr>
    </w:pPr>
  </w:style>
  <w:style w:type="paragraph" w:customStyle="1" w:styleId="Appendix4">
    <w:name w:val="Appendix 4"/>
    <w:basedOn w:val="Heading4"/>
    <w:next w:val="Normal"/>
    <w:uiPriority w:val="7"/>
    <w:rsid w:val="00553303"/>
    <w:pPr>
      <w:numPr>
        <w:numId w:val="3"/>
      </w:numPr>
    </w:pPr>
  </w:style>
  <w:style w:type="paragraph" w:customStyle="1" w:styleId="Appendix5">
    <w:name w:val="Appendix 5"/>
    <w:basedOn w:val="Heading5"/>
    <w:next w:val="Normal"/>
    <w:uiPriority w:val="7"/>
    <w:rsid w:val="00553303"/>
    <w:pPr>
      <w:numPr>
        <w:numId w:val="3"/>
      </w:numPr>
    </w:pPr>
  </w:style>
  <w:style w:type="paragraph" w:customStyle="1" w:styleId="Appendix6">
    <w:name w:val="Appendix 6"/>
    <w:basedOn w:val="Heading6"/>
    <w:next w:val="Normal"/>
    <w:uiPriority w:val="7"/>
    <w:rsid w:val="00553303"/>
    <w:pPr>
      <w:numPr>
        <w:numId w:val="3"/>
      </w:numPr>
    </w:pPr>
  </w:style>
  <w:style w:type="paragraph" w:customStyle="1" w:styleId="Appendix7">
    <w:name w:val="Appendix 7"/>
    <w:basedOn w:val="Heading7"/>
    <w:next w:val="Normal"/>
    <w:uiPriority w:val="7"/>
    <w:rsid w:val="00553303"/>
    <w:pPr>
      <w:numPr>
        <w:numId w:val="3"/>
      </w:numPr>
    </w:pPr>
  </w:style>
  <w:style w:type="paragraph" w:customStyle="1" w:styleId="Appendix8">
    <w:name w:val="Appendix 8"/>
    <w:basedOn w:val="Heading8"/>
    <w:next w:val="Normal"/>
    <w:uiPriority w:val="7"/>
    <w:rsid w:val="00553303"/>
    <w:pPr>
      <w:numPr>
        <w:numId w:val="3"/>
      </w:numPr>
    </w:pPr>
  </w:style>
  <w:style w:type="paragraph" w:customStyle="1" w:styleId="Appendix9">
    <w:name w:val="Appendix 9"/>
    <w:basedOn w:val="Heading9"/>
    <w:next w:val="Normal"/>
    <w:uiPriority w:val="7"/>
    <w:rsid w:val="00553303"/>
    <w:pPr>
      <w:numPr>
        <w:numId w:val="3"/>
      </w:numPr>
    </w:pPr>
  </w:style>
  <w:style w:type="character" w:customStyle="1" w:styleId="antichain">
    <w:name w:val="antichain"/>
    <w:basedOn w:val="poset"/>
    <w:uiPriority w:val="3"/>
    <w:rsid w:val="00553303"/>
    <w:rPr>
      <w:rFonts w:ascii="Swis721 BlkOul BT" w:hAnsi="Swis721 BlkOul BT"/>
      <w:i/>
    </w:rPr>
  </w:style>
  <w:style w:type="paragraph" w:styleId="ListParagraph">
    <w:name w:val="List Paragraph"/>
    <w:basedOn w:val="Normal"/>
    <w:uiPriority w:val="5"/>
    <w:rsid w:val="00553303"/>
    <w:pPr>
      <w:ind w:left="720"/>
    </w:pPr>
  </w:style>
  <w:style w:type="character" w:styleId="BookTitle">
    <w:name w:val="Book Title"/>
    <w:basedOn w:val="DefaultParagraphFont"/>
    <w:uiPriority w:val="33"/>
    <w:rsid w:val="00553303"/>
    <w:rPr>
      <w:b/>
      <w:bCs/>
      <w:smallCaps/>
      <w:spacing w:val="5"/>
    </w:rPr>
  </w:style>
  <w:style w:type="character" w:styleId="IntenseEmphasis">
    <w:name w:val="Intense Emphasis"/>
    <w:basedOn w:val="DefaultParagraphFont"/>
    <w:uiPriority w:val="21"/>
    <w:rsid w:val="00553303"/>
    <w:rPr>
      <w:b/>
      <w:bCs/>
      <w:i/>
      <w:iCs/>
      <w:color w:val="4F81BD" w:themeColor="accent1"/>
    </w:rPr>
  </w:style>
  <w:style w:type="character" w:styleId="IntenseReference">
    <w:name w:val="Intense Reference"/>
    <w:basedOn w:val="DefaultParagraphFont"/>
    <w:uiPriority w:val="32"/>
    <w:rsid w:val="00553303"/>
    <w:rPr>
      <w:b/>
      <w:bCs/>
      <w:smallCaps/>
      <w:color w:val="C0504D" w:themeColor="accent2"/>
      <w:spacing w:val="5"/>
      <w:u w:val="single"/>
    </w:rPr>
  </w:style>
  <w:style w:type="character" w:styleId="Strong">
    <w:name w:val="Strong"/>
    <w:basedOn w:val="DefaultParagraphFont"/>
    <w:uiPriority w:val="22"/>
    <w:rsid w:val="00553303"/>
    <w:rPr>
      <w:b/>
      <w:bCs/>
    </w:rPr>
  </w:style>
  <w:style w:type="paragraph" w:styleId="Quote">
    <w:name w:val="Quote"/>
    <w:basedOn w:val="Normal"/>
    <w:next w:val="Normal"/>
    <w:link w:val="QuoteChar"/>
    <w:uiPriority w:val="29"/>
    <w:rsid w:val="00553303"/>
    <w:rPr>
      <w:i/>
      <w:iCs/>
      <w:color w:val="000000" w:themeColor="text1"/>
    </w:rPr>
  </w:style>
  <w:style w:type="character" w:customStyle="1" w:styleId="QuoteChar">
    <w:name w:val="Quote Char"/>
    <w:basedOn w:val="DefaultParagraphFont"/>
    <w:link w:val="Quote"/>
    <w:uiPriority w:val="29"/>
    <w:rsid w:val="0055330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55330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53303"/>
    <w:rPr>
      <w:rFonts w:ascii="Times New Roman" w:hAnsi="Times New Roman"/>
      <w:b/>
      <w:bCs/>
      <w:i/>
      <w:iCs/>
      <w:color w:val="4F81BD" w:themeColor="accent1"/>
      <w:sz w:val="24"/>
    </w:rPr>
  </w:style>
  <w:style w:type="character" w:styleId="SubtleReference">
    <w:name w:val="Subtle Reference"/>
    <w:basedOn w:val="DefaultParagraphFont"/>
    <w:uiPriority w:val="31"/>
    <w:rsid w:val="00553303"/>
    <w:rPr>
      <w:smallCaps/>
      <w:color w:val="C0504D" w:themeColor="accent2"/>
      <w:u w:val="single"/>
    </w:rPr>
  </w:style>
  <w:style w:type="character" w:styleId="SubtleEmphasis">
    <w:name w:val="Subtle Emphasis"/>
    <w:uiPriority w:val="19"/>
    <w:rsid w:val="00553303"/>
    <w:rPr>
      <w:i/>
      <w:iCs/>
      <w:color w:val="808080" w:themeColor="text1" w:themeTint="7F"/>
    </w:rPr>
  </w:style>
  <w:style w:type="paragraph" w:styleId="NoSpacing">
    <w:name w:val="No Spacing"/>
    <w:basedOn w:val="Normal"/>
    <w:uiPriority w:val="1"/>
    <w:rsid w:val="00553303"/>
    <w:pPr>
      <w:spacing w:before="0"/>
    </w:pPr>
  </w:style>
  <w:style w:type="character" w:customStyle="1" w:styleId="Heading1Char">
    <w:name w:val="Heading 1 Char"/>
    <w:basedOn w:val="DefaultParagraphFont"/>
    <w:link w:val="Heading1"/>
    <w:uiPriority w:val="6"/>
    <w:rsid w:val="0055330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55330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553303"/>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553303"/>
    <w:rPr>
      <w:rFonts w:ascii="Times New Roman" w:hAnsi="Times New Roman" w:cstheme="majorBidi"/>
      <w:sz w:val="24"/>
    </w:rPr>
  </w:style>
  <w:style w:type="character" w:customStyle="1" w:styleId="Heading5Char">
    <w:name w:val="Heading 5 Char"/>
    <w:basedOn w:val="DefaultParagraphFont"/>
    <w:link w:val="Heading5"/>
    <w:uiPriority w:val="6"/>
    <w:rsid w:val="00553303"/>
    <w:rPr>
      <w:rFonts w:ascii="Times New Roman" w:hAnsi="Times New Roman" w:cstheme="majorBidi"/>
      <w:sz w:val="24"/>
    </w:rPr>
  </w:style>
  <w:style w:type="character" w:customStyle="1" w:styleId="Heading6Char">
    <w:name w:val="Heading 6 Char"/>
    <w:basedOn w:val="DefaultParagraphFont"/>
    <w:link w:val="Heading6"/>
    <w:uiPriority w:val="6"/>
    <w:rsid w:val="00553303"/>
    <w:rPr>
      <w:rFonts w:ascii="Times New Roman" w:hAnsi="Times New Roman" w:cstheme="majorBidi"/>
      <w:sz w:val="24"/>
    </w:rPr>
  </w:style>
  <w:style w:type="character" w:customStyle="1" w:styleId="Heading7Char">
    <w:name w:val="Heading 7 Char"/>
    <w:basedOn w:val="DefaultParagraphFont"/>
    <w:link w:val="Heading7"/>
    <w:uiPriority w:val="6"/>
    <w:rsid w:val="00553303"/>
    <w:rPr>
      <w:rFonts w:ascii="Times New Roman" w:hAnsi="Times New Roman" w:cstheme="majorBidi"/>
      <w:sz w:val="24"/>
    </w:rPr>
  </w:style>
  <w:style w:type="character" w:customStyle="1" w:styleId="Heading8Char">
    <w:name w:val="Heading 8 Char"/>
    <w:basedOn w:val="DefaultParagraphFont"/>
    <w:link w:val="Heading8"/>
    <w:uiPriority w:val="6"/>
    <w:rsid w:val="00553303"/>
    <w:rPr>
      <w:rFonts w:ascii="Times New Roman" w:hAnsi="Times New Roman" w:cstheme="majorBidi"/>
      <w:sz w:val="24"/>
    </w:rPr>
  </w:style>
  <w:style w:type="character" w:customStyle="1" w:styleId="Heading9Char">
    <w:name w:val="Heading 9 Char"/>
    <w:basedOn w:val="DefaultParagraphFont"/>
    <w:link w:val="Heading9"/>
    <w:uiPriority w:val="6"/>
    <w:rsid w:val="0055330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55330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55330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553303"/>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55330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303"/>
    <w:rPr>
      <w:rFonts w:ascii="Tahoma" w:hAnsi="Tahoma" w:cs="Tahoma"/>
      <w:sz w:val="16"/>
      <w:szCs w:val="16"/>
    </w:rPr>
  </w:style>
  <w:style w:type="paragraph" w:styleId="DocumentMap">
    <w:name w:val="Document Map"/>
    <w:basedOn w:val="Normal"/>
    <w:link w:val="DocumentMapChar"/>
    <w:uiPriority w:val="99"/>
    <w:semiHidden/>
    <w:unhideWhenUsed/>
    <w:rsid w:val="0055330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3303"/>
    <w:rPr>
      <w:rFonts w:ascii="Tahoma" w:hAnsi="Tahoma" w:cs="Tahoma"/>
      <w:sz w:val="16"/>
      <w:szCs w:val="16"/>
    </w:rPr>
  </w:style>
  <w:style w:type="character" w:customStyle="1" w:styleId="BodyTextChar">
    <w:name w:val="Body Text Char"/>
    <w:basedOn w:val="DefaultParagraphFont"/>
    <w:link w:val="BodyText"/>
    <w:semiHidden/>
    <w:rsid w:val="00553303"/>
    <w:rPr>
      <w:rFonts w:ascii="Times New Roman" w:hAnsi="Times New Roman"/>
      <w:sz w:val="24"/>
    </w:rPr>
  </w:style>
  <w:style w:type="character" w:customStyle="1" w:styleId="row">
    <w:name w:val="row"/>
    <w:basedOn w:val="DefaultParagraphFont"/>
    <w:uiPriority w:val="1"/>
    <w:qFormat/>
    <w:rsid w:val="00553303"/>
    <w:rPr>
      <w:u w:val="words"/>
    </w:rPr>
  </w:style>
  <w:style w:type="character" w:customStyle="1" w:styleId="abstract">
    <w:name w:val="abstract"/>
    <w:uiPriority w:val="1"/>
    <w:qFormat/>
    <w:rsid w:val="00553303"/>
    <w:rPr>
      <w:rFonts w:ascii="Swis721 BdOul BT" w:hAnsi="Swis721 BdOul BT"/>
      <w:b/>
    </w:rPr>
  </w:style>
  <w:style w:type="character" w:customStyle="1" w:styleId="rep">
    <w:name w:val="rep"/>
    <w:uiPriority w:val="1"/>
    <w:qFormat/>
    <w:rsid w:val="00553303"/>
    <w:rPr>
      <w:rFonts w:ascii="Arial" w:hAnsi="Arial"/>
    </w:rPr>
  </w:style>
  <w:style w:type="character" w:customStyle="1" w:styleId="rel">
    <w:name w:val="rel"/>
    <w:uiPriority w:val="1"/>
    <w:qFormat/>
    <w:rsid w:val="00553303"/>
    <w:rPr>
      <w:rFonts w:ascii="Times New Roman" w:hAnsi="Times New Roman" w:cs="Arial"/>
    </w:rPr>
  </w:style>
  <w:style w:type="paragraph" w:styleId="CommentText">
    <w:name w:val="annotation text"/>
    <w:basedOn w:val="Normal"/>
    <w:link w:val="CommentTextChar"/>
    <w:semiHidden/>
    <w:rsid w:val="00553303"/>
  </w:style>
  <w:style w:type="character" w:customStyle="1" w:styleId="CommentTextChar">
    <w:name w:val="Comment Text Char"/>
    <w:basedOn w:val="DefaultParagraphFont"/>
    <w:link w:val="CommentText"/>
    <w:semiHidden/>
    <w:rsid w:val="00553303"/>
    <w:rPr>
      <w:rFonts w:ascii="Times New Roman" w:hAnsi="Times New Roman"/>
      <w:sz w:val="24"/>
    </w:rPr>
  </w:style>
  <w:style w:type="character" w:styleId="CommentReference">
    <w:name w:val="annotation reference"/>
    <w:basedOn w:val="DefaultParagraphFont"/>
    <w:semiHidden/>
    <w:rsid w:val="00553303"/>
    <w:rPr>
      <w:sz w:val="24"/>
      <w:szCs w:val="16"/>
    </w:rPr>
  </w:style>
  <w:style w:type="paragraph" w:styleId="NormalWeb">
    <w:name w:val="Normal (Web)"/>
    <w:basedOn w:val="Normal"/>
    <w:uiPriority w:val="99"/>
    <w:semiHidden/>
    <w:rsid w:val="0055330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553303"/>
    <w:rPr>
      <w:b/>
      <w:bCs/>
    </w:rPr>
  </w:style>
  <w:style w:type="character" w:customStyle="1" w:styleId="CommentSubjectChar">
    <w:name w:val="Comment Subject Char"/>
    <w:basedOn w:val="CommentTextChar"/>
    <w:link w:val="CommentSubject"/>
    <w:uiPriority w:val="99"/>
    <w:semiHidden/>
    <w:rsid w:val="00553303"/>
    <w:rPr>
      <w:rFonts w:ascii="Times New Roman" w:hAnsi="Times New Roman"/>
      <w:b/>
      <w:bCs/>
      <w:sz w:val="24"/>
    </w:rPr>
  </w:style>
  <w:style w:type="paragraph" w:customStyle="1" w:styleId="example">
    <w:name w:val="example"/>
    <w:basedOn w:val="Normal"/>
    <w:next w:val="Normal"/>
    <w:uiPriority w:val="5"/>
    <w:qFormat/>
    <w:rsid w:val="00553303"/>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553303"/>
    <w:rPr>
      <w:color w:val="0000FF"/>
      <w:u w:val="single"/>
    </w:rPr>
  </w:style>
  <w:style w:type="character" w:customStyle="1" w:styleId="mlabel">
    <w:name w:val="mlabel"/>
    <w:basedOn w:val="DefaultParagraphFont"/>
    <w:rsid w:val="00553303"/>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553303"/>
    <w:pPr>
      <w:numPr>
        <w:numId w:val="5"/>
      </w:numPr>
      <w:spacing w:before="0"/>
    </w:pPr>
    <w:rPr>
      <w:rFonts w:ascii="Calibri" w:hAnsi="Calibri"/>
      <w:sz w:val="22"/>
    </w:rPr>
  </w:style>
  <w:style w:type="paragraph" w:customStyle="1" w:styleId="dbcheading">
    <w:name w:val="dbc_heading"/>
    <w:basedOn w:val="Normal"/>
    <w:uiPriority w:val="5"/>
    <w:qFormat/>
    <w:rsid w:val="00553303"/>
    <w:rPr>
      <w:rFonts w:asciiTheme="minorHAnsi" w:hAnsiTheme="minorHAnsi"/>
      <w:b/>
      <w:sz w:val="22"/>
      <w:szCs w:val="22"/>
    </w:rPr>
  </w:style>
  <w:style w:type="paragraph" w:customStyle="1" w:styleId="dbcdescription">
    <w:name w:val="dbc_description"/>
    <w:basedOn w:val="Normal"/>
    <w:uiPriority w:val="5"/>
    <w:qFormat/>
    <w:rsid w:val="00553303"/>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5533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s">
    <w:name w:val="abs"/>
    <w:uiPriority w:val="1"/>
    <w:qFormat/>
    <w:rsid w:val="00553303"/>
    <w:rPr>
      <w:rFonts w:ascii="Swis721 BdOul BT" w:hAnsi="Swis721 BdOul BT"/>
      <w:b/>
    </w:rPr>
  </w:style>
  <w:style w:type="paragraph" w:customStyle="1" w:styleId="assertion">
    <w:name w:val="assertion"/>
    <w:basedOn w:val="Normal"/>
    <w:uiPriority w:val="5"/>
    <w:qFormat/>
    <w:rsid w:val="00553303"/>
    <w:pPr>
      <w:spacing w:before="0"/>
    </w:pPr>
  </w:style>
  <w:style w:type="paragraph" w:customStyle="1" w:styleId="readinglist">
    <w:name w:val="reading_list"/>
    <w:basedOn w:val="Normal"/>
    <w:uiPriority w:val="5"/>
    <w:qFormat/>
    <w:rsid w:val="00553303"/>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553303"/>
    <w:rPr>
      <w:vanish/>
    </w:rPr>
  </w:style>
  <w:style w:type="paragraph" w:customStyle="1" w:styleId="dbcheadingcontinuation">
    <w:name w:val="dbc_heading_continuation"/>
    <w:basedOn w:val="dbcheading"/>
    <w:uiPriority w:val="5"/>
    <w:rsid w:val="00553303"/>
    <w:pPr>
      <w:spacing w:before="0"/>
    </w:pPr>
  </w:style>
  <w:style w:type="character" w:customStyle="1" w:styleId="cppcharacter">
    <w:name w:val="cpp_character"/>
    <w:basedOn w:val="DefaultParagraphFont"/>
    <w:uiPriority w:val="4"/>
    <w:rsid w:val="00553303"/>
    <w:rPr>
      <w:rFonts w:ascii="Courier New" w:hAnsi="Courier New" w:cs="Courier New"/>
      <w:sz w:val="20"/>
    </w:rPr>
  </w:style>
  <w:style w:type="paragraph" w:customStyle="1" w:styleId="cppcode">
    <w:name w:val="cpp_code"/>
    <w:basedOn w:val="Normal"/>
    <w:next w:val="cppcodecontinuation"/>
    <w:uiPriority w:val="4"/>
    <w:qFormat/>
    <w:rsid w:val="00553303"/>
    <w:pPr>
      <w:keepNext/>
      <w:jc w:val="left"/>
    </w:pPr>
    <w:rPr>
      <w:rFonts w:ascii="Courier New" w:hAnsi="Courier New"/>
      <w:sz w:val="20"/>
    </w:rPr>
  </w:style>
  <w:style w:type="paragraph" w:customStyle="1" w:styleId="cshcode">
    <w:name w:val="csh_code"/>
    <w:basedOn w:val="Normal"/>
    <w:next w:val="cshcodecontinuation"/>
    <w:uiPriority w:val="5"/>
    <w:qFormat/>
    <w:rsid w:val="00553303"/>
    <w:rPr>
      <w:rFonts w:ascii="Arial" w:hAnsi="Arial"/>
      <w:sz w:val="20"/>
    </w:rPr>
  </w:style>
  <w:style w:type="paragraph" w:customStyle="1" w:styleId="cshcodecontinuation">
    <w:name w:val="csh_code_continuation"/>
    <w:basedOn w:val="cshcode"/>
    <w:uiPriority w:val="5"/>
    <w:qFormat/>
    <w:rsid w:val="00553303"/>
    <w:pPr>
      <w:spacing w:before="0"/>
    </w:pPr>
  </w:style>
  <w:style w:type="paragraph" w:customStyle="1" w:styleId="cppcodecontinuation">
    <w:name w:val="cpp_code_continuation"/>
    <w:basedOn w:val="cppcode"/>
    <w:uiPriority w:val="4"/>
    <w:qFormat/>
    <w:rsid w:val="00553303"/>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553303"/>
    <w:pPr>
      <w:jc w:val="left"/>
    </w:pPr>
  </w:style>
  <w:style w:type="character" w:customStyle="1" w:styleId="FooterChar">
    <w:name w:val="Footer Char"/>
    <w:basedOn w:val="DefaultParagraphFont"/>
    <w:link w:val="Footer"/>
    <w:uiPriority w:val="99"/>
    <w:rsid w:val="00553303"/>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917060599">
      <w:bodyDiv w:val="1"/>
      <w:marLeft w:val="0"/>
      <w:marRight w:val="0"/>
      <w:marTop w:val="0"/>
      <w:marBottom w:val="0"/>
      <w:divBdr>
        <w:top w:val="none" w:sz="0" w:space="0" w:color="auto"/>
        <w:left w:val="none" w:sz="0" w:space="0" w:color="auto"/>
        <w:bottom w:val="none" w:sz="0" w:space="0" w:color="auto"/>
        <w:right w:val="none" w:sz="0" w:space="0" w:color="auto"/>
      </w:divBdr>
      <w:divsChild>
        <w:div w:id="275020746">
          <w:marLeft w:val="0"/>
          <w:marRight w:val="0"/>
          <w:marTop w:val="0"/>
          <w:marBottom w:val="0"/>
          <w:divBdr>
            <w:top w:val="none" w:sz="0" w:space="0" w:color="auto"/>
            <w:left w:val="none" w:sz="0" w:space="0" w:color="auto"/>
            <w:bottom w:val="none" w:sz="0" w:space="0" w:color="auto"/>
            <w:right w:val="none" w:sz="0" w:space="0" w:color="auto"/>
          </w:divBdr>
        </w:div>
        <w:div w:id="493447954">
          <w:marLeft w:val="0"/>
          <w:marRight w:val="0"/>
          <w:marTop w:val="0"/>
          <w:marBottom w:val="0"/>
          <w:divBdr>
            <w:top w:val="none" w:sz="0" w:space="0" w:color="auto"/>
            <w:left w:val="none" w:sz="0" w:space="0" w:color="auto"/>
            <w:bottom w:val="none" w:sz="0" w:space="0" w:color="auto"/>
            <w:right w:val="none" w:sz="0" w:space="0" w:color="auto"/>
          </w:divBdr>
        </w:div>
      </w:divsChild>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866962E0-6061-4D5C-8BA4-38D737212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9777</TotalTime>
  <Pages>107</Pages>
  <Words>29482</Words>
  <Characters>168052</Characters>
  <Application>Microsoft Office Word</Application>
  <DocSecurity>0</DocSecurity>
  <Lines>1400</Lines>
  <Paragraphs>394</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197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18</cp:revision>
  <cp:lastPrinted>2010-08-22T17:49:00Z</cp:lastPrinted>
  <dcterms:created xsi:type="dcterms:W3CDTF">2012-12-07T17:42:00Z</dcterms:created>
  <dcterms:modified xsi:type="dcterms:W3CDTF">2017-05-05T07:06:00Z</dcterms:modified>
</cp:coreProperties>
</file>